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258" r:id="rId3"/>
    <p:sldId id="374" r:id="rId4"/>
    <p:sldId id="360" r:id="rId5"/>
    <p:sldId id="363" r:id="rId6"/>
    <p:sldId id="361" r:id="rId7"/>
    <p:sldId id="352" r:id="rId8"/>
    <p:sldId id="364" r:id="rId9"/>
    <p:sldId id="365" r:id="rId10"/>
    <p:sldId id="372" r:id="rId11"/>
    <p:sldId id="368" r:id="rId12"/>
    <p:sldId id="367" r:id="rId13"/>
    <p:sldId id="370" r:id="rId14"/>
    <p:sldId id="373" r:id="rId15"/>
    <p:sldId id="371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36" userDrawn="1">
          <p15:clr>
            <a:srgbClr val="A4A3A4"/>
          </p15:clr>
        </p15:guide>
        <p15:guide id="2" pos="37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E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A4F7676-485B-4ECB-8921-91482411E6F6}" v="597" dt="2020-10-01T18:13:11.27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376" y="200"/>
      </p:cViewPr>
      <p:guideLst>
        <p:guide orient="horz" pos="1536"/>
        <p:guide pos="379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E0A67EF5-E15A-4245-9547-71B2306E9310}"/>
    <pc:docChg chg="undo custSel addSld delSld modSld sldOrd">
      <pc:chgData name="Jorg Liebeherr" userId="4e70e616cda3882f" providerId="LiveId" clId="{E0A67EF5-E15A-4245-9547-71B2306E9310}" dt="2020-10-01T19:22:02.409" v="1489" actId="20577"/>
      <pc:docMkLst>
        <pc:docMk/>
      </pc:docMkLst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932342642" sldId="256"/>
        </pc:sldMkLst>
        <pc:spChg chg="mod">
          <ac:chgData name="Jorg Liebeherr" userId="4e70e616cda3882f" providerId="LiveId" clId="{E0A67EF5-E15A-4245-9547-71B2306E9310}" dt="2020-09-28T19:01:39.027" v="1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932342642" sldId="256"/>
            <ac:spMk id="6" creationId="{A40BB654-E070-BC48-BEB8-31008C375E74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932342642" sldId="256"/>
            <ac:spMk id="7" creationId="{971A7172-C976-5C46-9A7D-DAE1D6FBC08D}"/>
          </ac:spMkLst>
        </pc:spChg>
      </pc:sldChg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767987974" sldId="258"/>
        </pc:sldMkLst>
        <pc:spChg chg="del">
          <ac:chgData name="Jorg Liebeherr" userId="4e70e616cda3882f" providerId="LiveId" clId="{E0A67EF5-E15A-4245-9547-71B2306E9310}" dt="2020-09-29T19:34:42.530" v="42"/>
          <ac:spMkLst>
            <pc:docMk/>
            <pc:sldMk cId="767987974" sldId="258"/>
            <ac:spMk id="4" creationId="{27885E55-0F7F-F541-9BE5-88E6ECEB578A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767987974" sldId="258"/>
            <ac:spMk id="5" creationId="{BF080BBC-209F-2946-B6E4-AAE4FA943F1F}"/>
          </ac:spMkLst>
        </pc:spChg>
      </pc:sldChg>
      <pc:sldChg chg="del">
        <pc:chgData name="Jorg Liebeherr" userId="4e70e616cda3882f" providerId="LiveId" clId="{E0A67EF5-E15A-4245-9547-71B2306E9310}" dt="2020-09-29T19:33:41.137" v="14" actId="2696"/>
        <pc:sldMkLst>
          <pc:docMk/>
          <pc:sldMk cId="2010169120" sldId="306"/>
        </pc:sldMkLst>
      </pc:sldChg>
      <pc:sldChg chg="del">
        <pc:chgData name="Jorg Liebeherr" userId="4e70e616cda3882f" providerId="LiveId" clId="{E0A67EF5-E15A-4245-9547-71B2306E9310}" dt="2020-09-29T19:33:41.161" v="16" actId="2696"/>
        <pc:sldMkLst>
          <pc:docMk/>
          <pc:sldMk cId="123605600" sldId="307"/>
        </pc:sldMkLst>
      </pc:sldChg>
      <pc:sldChg chg="del">
        <pc:chgData name="Jorg Liebeherr" userId="4e70e616cda3882f" providerId="LiveId" clId="{E0A67EF5-E15A-4245-9547-71B2306E9310}" dt="2020-09-29T19:33:41.279" v="24" actId="2696"/>
        <pc:sldMkLst>
          <pc:docMk/>
          <pc:sldMk cId="2742697268" sldId="308"/>
        </pc:sldMkLst>
      </pc:sldChg>
      <pc:sldChg chg="del">
        <pc:chgData name="Jorg Liebeherr" userId="4e70e616cda3882f" providerId="LiveId" clId="{E0A67EF5-E15A-4245-9547-71B2306E9310}" dt="2020-09-29T19:33:41.191" v="18" actId="2696"/>
        <pc:sldMkLst>
          <pc:docMk/>
          <pc:sldMk cId="126664084" sldId="319"/>
        </pc:sldMkLst>
      </pc:sldChg>
      <pc:sldChg chg="del">
        <pc:chgData name="Jorg Liebeherr" userId="4e70e616cda3882f" providerId="LiveId" clId="{E0A67EF5-E15A-4245-9547-71B2306E9310}" dt="2020-09-29T19:33:41.150" v="15" actId="2696"/>
        <pc:sldMkLst>
          <pc:docMk/>
          <pc:sldMk cId="2668310334" sldId="322"/>
        </pc:sldMkLst>
      </pc:sldChg>
      <pc:sldChg chg="del">
        <pc:chgData name="Jorg Liebeherr" userId="4e70e616cda3882f" providerId="LiveId" clId="{E0A67EF5-E15A-4245-9547-71B2306E9310}" dt="2020-09-29T19:33:41.182" v="17" actId="2696"/>
        <pc:sldMkLst>
          <pc:docMk/>
          <pc:sldMk cId="3745356823" sldId="323"/>
        </pc:sldMkLst>
      </pc:sldChg>
      <pc:sldChg chg="del">
        <pc:chgData name="Jorg Liebeherr" userId="4e70e616cda3882f" providerId="LiveId" clId="{E0A67EF5-E15A-4245-9547-71B2306E9310}" dt="2020-09-29T19:33:41.222" v="20" actId="2696"/>
        <pc:sldMkLst>
          <pc:docMk/>
          <pc:sldMk cId="1216706647" sldId="324"/>
        </pc:sldMkLst>
      </pc:sldChg>
      <pc:sldChg chg="del">
        <pc:chgData name="Jorg Liebeherr" userId="4e70e616cda3882f" providerId="LiveId" clId="{E0A67EF5-E15A-4245-9547-71B2306E9310}" dt="2020-09-29T19:33:41.239" v="21" actId="2696"/>
        <pc:sldMkLst>
          <pc:docMk/>
          <pc:sldMk cId="592373673" sldId="325"/>
        </pc:sldMkLst>
      </pc:sldChg>
      <pc:sldChg chg="del">
        <pc:chgData name="Jorg Liebeherr" userId="4e70e616cda3882f" providerId="LiveId" clId="{E0A67EF5-E15A-4245-9547-71B2306E9310}" dt="2020-09-29T19:33:41.302" v="25" actId="2696"/>
        <pc:sldMkLst>
          <pc:docMk/>
          <pc:sldMk cId="3262988448" sldId="326"/>
        </pc:sldMkLst>
      </pc:sldChg>
      <pc:sldChg chg="del">
        <pc:chgData name="Jorg Liebeherr" userId="4e70e616cda3882f" providerId="LiveId" clId="{E0A67EF5-E15A-4245-9547-71B2306E9310}" dt="2020-09-29T19:33:41.313" v="26" actId="2696"/>
        <pc:sldMkLst>
          <pc:docMk/>
          <pc:sldMk cId="289894056" sldId="328"/>
        </pc:sldMkLst>
      </pc:sldChg>
      <pc:sldChg chg="addSp delSp modSp add del">
        <pc:chgData name="Jorg Liebeherr" userId="4e70e616cda3882f" providerId="LiveId" clId="{E0A67EF5-E15A-4245-9547-71B2306E9310}" dt="2020-10-01T18:51:11.414" v="1430" actId="2696"/>
        <pc:sldMkLst>
          <pc:docMk/>
          <pc:sldMk cId="1306992752" sldId="33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306992752" sldId="335"/>
            <ac:spMk id="2" creationId="{666BEC00-E8E0-3D40-A238-D56943B8863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306992752" sldId="335"/>
            <ac:spMk id="23553" creationId="{B4E13D09-67A6-E448-A0AF-510CFBB8693E}"/>
          </ac:spMkLst>
        </pc:spChg>
        <pc:spChg chg="mod">
          <ac:chgData name="Jorg Liebeherr" userId="4e70e616cda3882f" providerId="LiveId" clId="{E0A67EF5-E15A-4245-9547-71B2306E9310}" dt="2020-09-30T23:03:04.270" v="886" actId="1037"/>
          <ac:spMkLst>
            <pc:docMk/>
            <pc:sldMk cId="1306992752" sldId="335"/>
            <ac:spMk id="23554" creationId="{E0F27BC7-CFAE-724E-AF23-16C1F024ADDF}"/>
          </ac:spMkLst>
        </pc:spChg>
        <pc:spChg chg="mod">
          <ac:chgData name="Jorg Liebeherr" userId="4e70e616cda3882f" providerId="LiveId" clId="{E0A67EF5-E15A-4245-9547-71B2306E9310}" dt="2020-10-01T17:07:39.167" v="1312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282270506" sldId="35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282270506" sldId="350"/>
            <ac:spMk id="2" creationId="{8652DC85-D4AD-1A4B-B8C2-0E8D641A3C5C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282270506" sldId="350"/>
            <ac:spMk id="32769" creationId="{77B4DBEC-298A-CE48-B9E0-DD4C00DCB949}"/>
          </ac:spMkLst>
        </pc:spChg>
        <pc:spChg chg="mod">
          <ac:chgData name="Jorg Liebeherr" userId="4e70e616cda3882f" providerId="LiveId" clId="{E0A67EF5-E15A-4245-9547-71B2306E9310}" dt="2020-09-29T19:34:29.522" v="41" actId="27636"/>
          <ac:spMkLst>
            <pc:docMk/>
            <pc:sldMk cId="1282270506" sldId="350"/>
            <ac:spMk id="32770" creationId="{11516BFD-A3F0-634E-8F80-A50CD0EE77EA}"/>
          </ac:spMkLst>
        </pc:spChg>
      </pc:sldChg>
      <pc:sldChg chg="addSp delSp modSp add">
        <pc:chgData name="Jorg Liebeherr" userId="4e70e616cda3882f" providerId="LiveId" clId="{E0A67EF5-E15A-4245-9547-71B2306E9310}" dt="2020-10-01T17:07:54.335" v="1313" actId="20577"/>
        <pc:sldMkLst>
          <pc:docMk/>
          <pc:sldMk cId="3674200856" sldId="35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674200856" sldId="352"/>
            <ac:spMk id="2" creationId="{643B430A-71D4-E64F-B08C-D7DB415D25AA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674200856" sldId="352"/>
            <ac:spMk id="24577" creationId="{293954A0-E311-6340-BCC4-1607D6EBFA6C}"/>
          </ac:spMkLst>
        </pc:spChg>
        <pc:spChg chg="mod">
          <ac:chgData name="Jorg Liebeherr" userId="4e70e616cda3882f" providerId="LiveId" clId="{E0A67EF5-E15A-4245-9547-71B2306E9310}" dt="2020-10-01T17:07:54.335" v="1313" actId="20577"/>
          <ac:spMkLst>
            <pc:docMk/>
            <pc:sldMk cId="3674200856" sldId="352"/>
            <ac:spMk id="24578" creationId="{84431333-9ADD-CB40-8EF1-3D5258541E4A}"/>
          </ac:spMkLst>
        </pc:spChg>
      </pc:sldChg>
      <pc:sldChg chg="addSp delSp modSp add modAnim">
        <pc:chgData name="Jorg Liebeherr" userId="4e70e616cda3882f" providerId="LiveId" clId="{E0A67EF5-E15A-4245-9547-71B2306E9310}" dt="2020-09-29T22:55:51.745" v="109"/>
        <pc:sldMkLst>
          <pc:docMk/>
          <pc:sldMk cId="2302832147" sldId="359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02832147" sldId="359"/>
            <ac:spMk id="2" creationId="{49C37538-65D1-664D-BC46-6C9D8A5839C7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02832147" sldId="359"/>
            <ac:spMk id="18433" creationId="{D04BAEAC-39BF-0346-B500-20F596FB7989}"/>
          </ac:spMkLst>
        </pc:spChg>
        <pc:spChg chg="mod">
          <ac:chgData name="Jorg Liebeherr" userId="4e70e616cda3882f" providerId="LiveId" clId="{E0A67EF5-E15A-4245-9547-71B2306E9310}" dt="2020-09-29T22:53:06.564" v="97" actId="1076"/>
          <ac:spMkLst>
            <pc:docMk/>
            <pc:sldMk cId="2302832147" sldId="359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29T22:53:48.412" v="102" actId="207"/>
          <ac:spMkLst>
            <pc:docMk/>
            <pc:sldMk cId="2302832147" sldId="359"/>
            <ac:spMk id="139270" creationId="{EBAC9365-4599-574B-93BA-ACBA1129F227}"/>
          </ac:spMkLst>
        </pc:spChg>
        <pc:graphicFrameChg chg="mod">
          <ac:chgData name="Jorg Liebeherr" userId="4e70e616cda3882f" providerId="LiveId" clId="{E0A67EF5-E15A-4245-9547-71B2306E9310}" dt="2020-09-29T22:52:56.786" v="95"/>
          <ac:graphicFrameMkLst>
            <pc:docMk/>
            <pc:sldMk cId="2302832147" sldId="359"/>
            <ac:graphicFrameMk id="18436" creationId="{1311A5BE-B125-A94E-A331-7514F0CBB6E1}"/>
          </ac:graphicFrameMkLst>
        </pc:graphicFrameChg>
      </pc:sldChg>
      <pc:sldChg chg="addSp delSp modSp add delAnim modAnim">
        <pc:chgData name="Jorg Liebeherr" userId="4e70e616cda3882f" providerId="LiveId" clId="{E0A67EF5-E15A-4245-9547-71B2306E9310}" dt="2020-10-01T13:58:46.024" v="1137" actId="478"/>
        <pc:sldMkLst>
          <pc:docMk/>
          <pc:sldMk cId="2431861273" sldId="36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431861273" sldId="360"/>
            <ac:spMk id="2" creationId="{9C0C2B12-377E-D846-814F-EECCED83E8CD}"/>
          </ac:spMkLst>
        </pc:spChg>
        <pc:spChg chg="del mod">
          <ac:chgData name="Jorg Liebeherr" userId="4e70e616cda3882f" providerId="LiveId" clId="{E0A67EF5-E15A-4245-9547-71B2306E9310}" dt="2020-10-01T13:58:46.024" v="1137" actId="478"/>
          <ac:spMkLst>
            <pc:docMk/>
            <pc:sldMk cId="2431861273" sldId="360"/>
            <ac:spMk id="9" creationId="{7BF5CD2B-45BC-4D67-82DF-28D56C1758E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431861273" sldId="360"/>
            <ac:spMk id="19457" creationId="{F0F89343-B08A-4C4F-A676-1C92E11F8D96}"/>
          </ac:spMkLst>
        </pc:spChg>
        <pc:spChg chg="mod">
          <ac:chgData name="Jorg Liebeherr" userId="4e70e616cda3882f" providerId="LiveId" clId="{E0A67EF5-E15A-4245-9547-71B2306E9310}" dt="2020-09-29T22:58:48.721" v="204" actId="20577"/>
          <ac:spMkLst>
            <pc:docMk/>
            <pc:sldMk cId="2431861273" sldId="360"/>
            <ac:spMk id="19463" creationId="{B3840135-B232-6F49-9F09-EE1BAC738A92}"/>
          </ac:spMkLst>
        </pc:spChg>
        <pc:spChg chg="mod">
          <ac:chgData name="Jorg Liebeherr" userId="4e70e616cda3882f" providerId="LiveId" clId="{E0A67EF5-E15A-4245-9547-71B2306E9310}" dt="2020-09-30T22:56:42.771" v="803" actId="207"/>
          <ac:spMkLst>
            <pc:docMk/>
            <pc:sldMk cId="2431861273" sldId="360"/>
            <ac:spMk id="140293" creationId="{2094936B-C8D2-384A-9AB0-DB4749B416E2}"/>
          </ac:spMkLst>
        </pc:spChg>
      </pc:sldChg>
      <pc:sldChg chg="addSp delSp modSp add">
        <pc:chgData name="Jorg Liebeherr" userId="4e70e616cda3882f" providerId="LiveId" clId="{E0A67EF5-E15A-4245-9547-71B2306E9310}" dt="2020-10-01T14:04:53.694" v="1304" actId="1076"/>
        <pc:sldMkLst>
          <pc:docMk/>
          <pc:sldMk cId="1975955620" sldId="36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975955620" sldId="361"/>
            <ac:spMk id="2" creationId="{BEEDA128-6329-2345-BA2F-EF321AA1ECA9}"/>
          </ac:spMkLst>
        </pc:spChg>
        <pc:spChg chg="add del mod">
          <ac:chgData name="Jorg Liebeherr" userId="4e70e616cda3882f" providerId="LiveId" clId="{E0A67EF5-E15A-4245-9547-71B2306E9310}" dt="2020-10-01T13:56:01.202" v="1113" actId="478"/>
          <ac:spMkLst>
            <pc:docMk/>
            <pc:sldMk cId="1975955620" sldId="361"/>
            <ac:spMk id="6" creationId="{D05212A2-D76B-0649-ADB4-F10B0F775BCB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975955620" sldId="361"/>
            <ac:spMk id="20481" creationId="{9580BFF9-A514-3649-82D0-06115943F055}"/>
          </ac:spMkLst>
        </pc:spChg>
        <pc:spChg chg="mod">
          <ac:chgData name="Jorg Liebeherr" userId="4e70e616cda3882f" providerId="LiveId" clId="{E0A67EF5-E15A-4245-9547-71B2306E9310}" dt="2020-09-30T23:02:43.183" v="882" actId="1038"/>
          <ac:spMkLst>
            <pc:docMk/>
            <pc:sldMk cId="1975955620" sldId="361"/>
            <ac:spMk id="20482" creationId="{9DFA5312-E7D3-6C41-8C0A-7466CA8B8E54}"/>
          </ac:spMkLst>
        </pc:spChg>
        <pc:spChg chg="mod">
          <ac:chgData name="Jorg Liebeherr" userId="4e70e616cda3882f" providerId="LiveId" clId="{E0A67EF5-E15A-4245-9547-71B2306E9310}" dt="2020-10-01T14:04:53.694" v="1304" actId="1076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0A67EF5-E15A-4245-9547-71B2306E9310}" dt="2020-10-01T14:00:38.201" v="1275" actId="1036"/>
          <ac:spMkLst>
            <pc:docMk/>
            <pc:sldMk cId="1975955620" sldId="361"/>
            <ac:spMk id="142340" creationId="{4199956A-B888-824E-8748-C2867E21FDD0}"/>
          </ac:spMkLst>
        </pc:spChg>
      </pc:sldChg>
      <pc:sldChg chg="addSp delSp modSp add ord">
        <pc:chgData name="Jorg Liebeherr" userId="4e70e616cda3882f" providerId="LiveId" clId="{E0A67EF5-E15A-4245-9547-71B2306E9310}" dt="2020-10-01T13:58:32.895" v="1136"/>
        <pc:sldMkLst>
          <pc:docMk/>
          <pc:sldMk cId="1631190675" sldId="36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31190675" sldId="363"/>
            <ac:spMk id="2" creationId="{363DD17F-4051-5A4D-B192-13A5BBA0124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31190675" sldId="363"/>
            <ac:spMk id="22529" creationId="{88069288-00CD-504D-AA97-C60E92D9A546}"/>
          </ac:spMkLst>
        </pc:spChg>
        <pc:spChg chg="mod">
          <ac:chgData name="Jorg Liebeherr" userId="4e70e616cda3882f" providerId="LiveId" clId="{E0A67EF5-E15A-4245-9547-71B2306E9310}" dt="2020-09-30T22:57:40.933" v="822" actId="207"/>
          <ac:spMkLst>
            <pc:docMk/>
            <pc:sldMk cId="1631190675" sldId="363"/>
            <ac:spMk id="145415" creationId="{F9C54285-5DBF-C941-A36C-78F47A3B5F1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1815554" sldId="364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1815554" sldId="364"/>
            <ac:spMk id="2" creationId="{7F6C97A8-E4F3-A14E-88DD-C0EFA3AF48D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1815554" sldId="364"/>
            <ac:spMk id="25601" creationId="{3AB14AD2-C9EB-DB4B-A6EE-55554D39C3E4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66811864" sldId="36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66811864" sldId="365"/>
            <ac:spMk id="2" creationId="{B9FDC172-C7D0-B249-8DCE-95BCF19EE7C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66811864" sldId="365"/>
            <ac:spMk id="26625" creationId="{C12F60B9-B42C-1246-99E0-F1360C58E24F}"/>
          </ac:spMkLst>
        </pc:spChg>
        <pc:spChg chg="mod">
          <ac:chgData name="Jorg Liebeherr" userId="4e70e616cda3882f" providerId="LiveId" clId="{E0A67EF5-E15A-4245-9547-71B2306E9310}" dt="2020-09-29T19:34:29.444" v="38" actId="27636"/>
          <ac:spMkLst>
            <pc:docMk/>
            <pc:sldMk cId="266811864" sldId="365"/>
            <ac:spMk id="26627" creationId="{A8623E62-C821-1B45-90A8-53EFDF41FEF1}"/>
          </ac:spMkLst>
        </pc:spChg>
      </pc:sldChg>
      <pc:sldChg chg="addSp delSp modSp add">
        <pc:chgData name="Jorg Liebeherr" userId="4e70e616cda3882f" providerId="LiveId" clId="{E0A67EF5-E15A-4245-9547-71B2306E9310}" dt="2020-10-01T19:22:02.409" v="1489" actId="20577"/>
        <pc:sldMkLst>
          <pc:docMk/>
          <pc:sldMk cId="440360391" sldId="367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440360391" sldId="367"/>
            <ac:spMk id="2" creationId="{AAC3D1A7-2258-3945-BB1D-7334B8087DB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440360391" sldId="367"/>
            <ac:spMk id="28673" creationId="{6306A152-5DD4-2541-A182-A12F5E149BB0}"/>
          </ac:spMkLst>
        </pc:spChg>
        <pc:spChg chg="mod">
          <ac:chgData name="Jorg Liebeherr" userId="4e70e616cda3882f" providerId="LiveId" clId="{E0A67EF5-E15A-4245-9547-71B2306E9310}" dt="2020-10-01T19:22:02.409" v="1489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addSp delSp modSp add">
        <pc:chgData name="Jorg Liebeherr" userId="4e70e616cda3882f" providerId="LiveId" clId="{E0A67EF5-E15A-4245-9547-71B2306E9310}" dt="2020-10-01T17:08:17.743" v="1314" actId="207"/>
        <pc:sldMkLst>
          <pc:docMk/>
          <pc:sldMk cId="2346902059" sldId="368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46902059" sldId="368"/>
            <ac:spMk id="2" creationId="{EFB8A46C-6EC5-3744-B5E9-09BF8AD24D7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46902059" sldId="368"/>
            <ac:spMk id="27649" creationId="{742F7CAA-2402-C443-A179-BE61CDC3097D}"/>
          </ac:spMkLst>
        </pc:spChg>
        <pc:graphicFrameChg chg="modGraphic">
          <ac:chgData name="Jorg Liebeherr" userId="4e70e616cda3882f" providerId="LiveId" clId="{E0A67EF5-E15A-4245-9547-71B2306E9310}" dt="2020-10-01T17:08:17.743" v="1314" actId="207"/>
          <ac:graphicFrameMkLst>
            <pc:docMk/>
            <pc:sldMk cId="2346902059" sldId="368"/>
            <ac:graphicFrameMk id="13" creationId="{B7DB92A1-FC94-A547-9D6D-BFE420474D6B}"/>
          </ac:graphicFrameMkLst>
        </pc:graphicFrame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063208673" sldId="37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063208673" sldId="370"/>
            <ac:spMk id="2" creationId="{681E1CF2-04B7-344E-BCF5-2E346A87472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063208673" sldId="370"/>
            <ac:spMk id="29697" creationId="{D2F21943-0B36-634B-A76A-B5BC953B3F00}"/>
          </ac:spMkLst>
        </pc:spChg>
      </pc:sldChg>
      <pc:sldChg chg="addSp delSp modSp add">
        <pc:chgData name="Jorg Liebeherr" userId="4e70e616cda3882f" providerId="LiveId" clId="{E0A67EF5-E15A-4245-9547-71B2306E9310}" dt="2020-09-30T23:03:20.583" v="888" actId="1076"/>
        <pc:sldMkLst>
          <pc:docMk/>
          <pc:sldMk cId="1660405737" sldId="37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60405737" sldId="371"/>
            <ac:spMk id="3" creationId="{D4BA2CB3-A2FF-D849-AE1E-E24C6B378B7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60405737" sldId="371"/>
            <ac:spMk id="31745" creationId="{B50C806C-E789-DD4D-9D17-2FAA5E208515}"/>
          </ac:spMkLst>
        </pc:spChg>
        <pc:spChg chg="mod">
          <ac:chgData name="Jorg Liebeherr" userId="4e70e616cda3882f" providerId="LiveId" clId="{E0A67EF5-E15A-4245-9547-71B2306E9310}" dt="2020-09-30T23:03:20.583" v="888" actId="1076"/>
          <ac:spMkLst>
            <pc:docMk/>
            <pc:sldMk cId="1660405737" sldId="371"/>
            <ac:spMk id="31747" creationId="{D363EAE9-03C0-174A-B347-D9197C53C76D}"/>
          </ac:spMkLst>
        </pc:spChg>
      </pc:sldChg>
      <pc:sldChg chg="addSp delSp modSp add ord">
        <pc:chgData name="Jorg Liebeherr" userId="4e70e616cda3882f" providerId="LiveId" clId="{E0A67EF5-E15A-4245-9547-71B2306E9310}" dt="2020-10-01T18:45:25.683" v="1411"/>
        <pc:sldMkLst>
          <pc:docMk/>
          <pc:sldMk cId="3186527273" sldId="37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186527273" sldId="372"/>
            <ac:spMk id="2" creationId="{D2DE77F3-9392-584D-A11F-3C011882C41E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186527273" sldId="372"/>
            <ac:spMk id="21505" creationId="{42B8BB47-1FC2-5745-AB6F-4F8FC447715A}"/>
          </ac:spMkLst>
        </pc:spChg>
        <pc:spChg chg="mod">
          <ac:chgData name="Jorg Liebeherr" userId="4e70e616cda3882f" providerId="LiveId" clId="{E0A67EF5-E15A-4245-9547-71B2306E9310}" dt="2020-09-30T23:02:57.862" v="883" actId="1076"/>
          <ac:spMkLst>
            <pc:docMk/>
            <pc:sldMk cId="3186527273" sldId="372"/>
            <ac:spMk id="21506" creationId="{D3943F30-5F2E-3F48-982A-70AA1CA13627}"/>
          </ac:spMkLst>
        </pc:spChg>
        <pc:spChg chg="mod">
          <ac:chgData name="Jorg Liebeherr" userId="4e70e616cda3882f" providerId="LiveId" clId="{E0A67EF5-E15A-4245-9547-71B2306E9310}" dt="2020-09-29T19:34:29.346" v="36" actId="27636"/>
          <ac:spMkLst>
            <pc:docMk/>
            <pc:sldMk cId="3186527273" sldId="372"/>
            <ac:spMk id="21507" creationId="{025DE3C9-CA4D-5141-8041-F7AE6652FE99}"/>
          </ac:spMkLst>
        </pc:spChg>
      </pc:sldChg>
      <pc:sldChg chg="addSp delSp modSp add">
        <pc:chgData name="Jorg Liebeherr" userId="4e70e616cda3882f" providerId="LiveId" clId="{E0A67EF5-E15A-4245-9547-71B2306E9310}" dt="2020-09-30T23:03:14.006" v="887" actId="1076"/>
        <pc:sldMkLst>
          <pc:docMk/>
          <pc:sldMk cId="1133236171" sldId="37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133236171" sldId="373"/>
            <ac:spMk id="2" creationId="{1F6EFB36-C564-2843-861A-2F891484A5E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133236171" sldId="373"/>
            <ac:spMk id="30721" creationId="{ECF71BB8-9595-CA48-BA6F-DA2A6128A61F}"/>
          </ac:spMkLst>
        </pc:spChg>
        <pc:spChg chg="mod">
          <ac:chgData name="Jorg Liebeherr" userId="4e70e616cda3882f" providerId="LiveId" clId="{E0A67EF5-E15A-4245-9547-71B2306E9310}" dt="2020-09-30T23:03:14.006" v="887" actId="1076"/>
          <ac:spMkLst>
            <pc:docMk/>
            <pc:sldMk cId="1133236171" sldId="373"/>
            <ac:spMk id="30722" creationId="{61E566C8-F6BB-6745-A307-D076627DFDBF}"/>
          </ac:spMkLst>
        </pc:spChg>
        <pc:spChg chg="mod">
          <ac:chgData name="Jorg Liebeherr" userId="4e70e616cda3882f" providerId="LiveId" clId="{E0A67EF5-E15A-4245-9547-71B2306E9310}" dt="2020-09-29T19:34:29.504" v="40" actId="27636"/>
          <ac:spMkLst>
            <pc:docMk/>
            <pc:sldMk cId="1133236171" sldId="373"/>
            <ac:spMk id="30723" creationId="{EA48A84E-58A4-184D-821A-21E8908B4300}"/>
          </ac:spMkLst>
        </pc:spChg>
      </pc:sldChg>
      <pc:sldChg chg="modSp add modAnim">
        <pc:chgData name="Jorg Liebeherr" userId="4e70e616cda3882f" providerId="LiveId" clId="{E0A67EF5-E15A-4245-9547-71B2306E9310}" dt="2020-09-30T22:58:05.697" v="827"/>
        <pc:sldMkLst>
          <pc:docMk/>
          <pc:sldMk cId="455234832" sldId="374"/>
        </pc:sldMkLst>
        <pc:spChg chg="mod">
          <ac:chgData name="Jorg Liebeherr" userId="4e70e616cda3882f" providerId="LiveId" clId="{E0A67EF5-E15A-4245-9547-71B2306E9310}" dt="2020-09-29T22:57:30.626" v="120" actId="5793"/>
          <ac:spMkLst>
            <pc:docMk/>
            <pc:sldMk cId="455234832" sldId="374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30T22:56:29.938" v="802" actId="207"/>
          <ac:spMkLst>
            <pc:docMk/>
            <pc:sldMk cId="455234832" sldId="374"/>
            <ac:spMk id="139270" creationId="{EBAC9365-4599-574B-93BA-ACBA1129F227}"/>
          </ac:spMkLst>
        </pc:spChg>
      </pc:sldChg>
      <pc:sldChg chg="del">
        <pc:chgData name="Jorg Liebeherr" userId="4e70e616cda3882f" providerId="LiveId" clId="{E0A67EF5-E15A-4245-9547-71B2306E9310}" dt="2020-10-01T18:43:32.035" v="1316" actId="2696"/>
        <pc:sldMkLst>
          <pc:docMk/>
          <pc:sldMk cId="579495177" sldId="377"/>
        </pc:sldMkLst>
      </pc:sldChg>
      <pc:sldChg chg="add del">
        <pc:chgData name="Jorg Liebeherr" userId="4e70e616cda3882f" providerId="LiveId" clId="{E0A67EF5-E15A-4245-9547-71B2306E9310}" dt="2020-10-01T18:48:00.290" v="1425" actId="2696"/>
        <pc:sldMkLst>
          <pc:docMk/>
          <pc:sldMk cId="2991060670" sldId="377"/>
        </pc:sldMkLst>
      </pc:sldChg>
      <pc:sldChg chg="add del">
        <pc:chgData name="Jorg Liebeherr" userId="4e70e616cda3882f" providerId="LiveId" clId="{E0A67EF5-E15A-4245-9547-71B2306E9310}" dt="2020-10-01T18:48:00.303" v="1426" actId="2696"/>
        <pc:sldMkLst>
          <pc:docMk/>
          <pc:sldMk cId="2332441497" sldId="378"/>
        </pc:sldMkLst>
      </pc:sldChg>
      <pc:sldChg chg="del">
        <pc:chgData name="Jorg Liebeherr" userId="4e70e616cda3882f" providerId="LiveId" clId="{E0A67EF5-E15A-4245-9547-71B2306E9310}" dt="2020-10-01T18:43:32.049" v="1317" actId="2696"/>
        <pc:sldMkLst>
          <pc:docMk/>
          <pc:sldMk cId="3616481986" sldId="378"/>
        </pc:sldMkLst>
      </pc:sldChg>
      <pc:sldChg chg="modSp del">
        <pc:chgData name="Jorg Liebeherr" userId="4e70e616cda3882f" providerId="LiveId" clId="{E0A67EF5-E15A-4245-9547-71B2306E9310}" dt="2020-10-01T18:43:32.065" v="1318" actId="2696"/>
        <pc:sldMkLst>
          <pc:docMk/>
          <pc:sldMk cId="2536178530" sldId="379"/>
        </pc:sldMkLst>
        <pc:spChg chg="mod">
          <ac:chgData name="Jorg Liebeherr" userId="4e70e616cda3882f" providerId="LiveId" clId="{E0A67EF5-E15A-4245-9547-71B2306E9310}" dt="2020-09-30T23:02:25.586" v="870" actId="1037"/>
          <ac:spMkLst>
            <pc:docMk/>
            <pc:sldMk cId="2536178530" sldId="379"/>
            <ac:spMk id="2" creationId="{0B6CEC9E-E613-4441-B8F6-0B0AE0936B2A}"/>
          </ac:spMkLst>
        </pc:spChg>
      </pc:sldChg>
      <pc:sldChg chg="add del">
        <pc:chgData name="Jorg Liebeherr" userId="4e70e616cda3882f" providerId="LiveId" clId="{E0A67EF5-E15A-4245-9547-71B2306E9310}" dt="2020-10-01T18:48:00.318" v="1427" actId="2696"/>
        <pc:sldMkLst>
          <pc:docMk/>
          <pc:sldMk cId="3403811166" sldId="379"/>
        </pc:sldMkLst>
      </pc:sldChg>
      <pc:sldChg chg="modSp del">
        <pc:chgData name="Jorg Liebeherr" userId="4e70e616cda3882f" providerId="LiveId" clId="{E0A67EF5-E15A-4245-9547-71B2306E9310}" dt="2020-10-01T18:43:32.084" v="1319" actId="2696"/>
        <pc:sldMkLst>
          <pc:docMk/>
          <pc:sldMk cId="965253016" sldId="380"/>
        </pc:sldMkLst>
        <pc:spChg chg="mod">
          <ac:chgData name="Jorg Liebeherr" userId="4e70e616cda3882f" providerId="LiveId" clId="{E0A67EF5-E15A-4245-9547-71B2306E9310}" dt="2020-09-30T23:01:41.453" v="864" actId="14100"/>
          <ac:spMkLst>
            <pc:docMk/>
            <pc:sldMk cId="965253016" sldId="380"/>
            <ac:spMk id="3" creationId="{36CED488-ED88-48BB-B402-58EEBD38C000}"/>
          </ac:spMkLst>
        </pc:spChg>
      </pc:sldChg>
      <pc:sldChg chg="add del">
        <pc:chgData name="Jorg Liebeherr" userId="4e70e616cda3882f" providerId="LiveId" clId="{E0A67EF5-E15A-4245-9547-71B2306E9310}" dt="2020-10-01T18:48:00.334" v="1428" actId="2696"/>
        <pc:sldMkLst>
          <pc:docMk/>
          <pc:sldMk cId="1889146440" sldId="380"/>
        </pc:sldMkLst>
      </pc:sldChg>
      <pc:sldChg chg="del">
        <pc:chgData name="Jorg Liebeherr" userId="4e70e616cda3882f" providerId="LiveId" clId="{E0A67EF5-E15A-4245-9547-71B2306E9310}" dt="2020-10-01T18:43:32.108" v="1320" actId="2696"/>
        <pc:sldMkLst>
          <pc:docMk/>
          <pc:sldMk cId="120979251" sldId="381"/>
        </pc:sldMkLst>
      </pc:sldChg>
      <pc:sldChg chg="add del">
        <pc:chgData name="Jorg Liebeherr" userId="4e70e616cda3882f" providerId="LiveId" clId="{E0A67EF5-E15A-4245-9547-71B2306E9310}" dt="2020-10-01T18:48:00.348" v="1429" actId="2696"/>
        <pc:sldMkLst>
          <pc:docMk/>
          <pc:sldMk cId="2014594532" sldId="381"/>
        </pc:sldMkLst>
      </pc:sldChg>
      <pc:sldChg chg="add del">
        <pc:chgData name="Jorg Liebeherr" userId="4e70e616cda3882f" providerId="LiveId" clId="{E0A67EF5-E15A-4245-9547-71B2306E9310}" dt="2020-10-01T18:44:08.108" v="1326" actId="2696"/>
        <pc:sldMkLst>
          <pc:docMk/>
          <pc:sldMk cId="1728549158" sldId="382"/>
        </pc:sldMkLst>
      </pc:sldChg>
      <pc:sldChg chg="add del">
        <pc:chgData name="Jorg Liebeherr" userId="4e70e616cda3882f" providerId="LiveId" clId="{E0A67EF5-E15A-4245-9547-71B2306E9310}" dt="2020-10-01T18:44:10.293" v="1327" actId="2696"/>
        <pc:sldMkLst>
          <pc:docMk/>
          <pc:sldMk cId="2511759779" sldId="383"/>
        </pc:sldMkLst>
      </pc:sldChg>
      <pc:sldChg chg="add del">
        <pc:chgData name="Jorg Liebeherr" userId="4e70e616cda3882f" providerId="LiveId" clId="{E0A67EF5-E15A-4245-9547-71B2306E9310}" dt="2020-10-01T18:44:12.156" v="1328" actId="2696"/>
        <pc:sldMkLst>
          <pc:docMk/>
          <pc:sldMk cId="3194621324" sldId="384"/>
        </pc:sldMkLst>
      </pc:sldChg>
      <pc:sldChg chg="modSp add del">
        <pc:chgData name="Jorg Liebeherr" userId="4e70e616cda3882f" providerId="LiveId" clId="{E0A67EF5-E15A-4245-9547-71B2306E9310}" dt="2020-10-01T18:48:00.275" v="1424" actId="2696"/>
        <pc:sldMkLst>
          <pc:docMk/>
          <pc:sldMk cId="3234945192" sldId="385"/>
        </pc:sldMkLst>
        <pc:spChg chg="mod">
          <ac:chgData name="Jorg Liebeherr" userId="4e70e616cda3882f" providerId="LiveId" clId="{E0A67EF5-E15A-4245-9547-71B2306E9310}" dt="2020-10-01T18:44:54.384" v="1410" actId="20577"/>
          <ac:spMkLst>
            <pc:docMk/>
            <pc:sldMk cId="3234945192" sldId="385"/>
            <ac:spMk id="2" creationId="{32F5FC63-CAFE-2548-A2F8-12C586199918}"/>
          </ac:spMkLst>
        </pc:spChg>
      </pc:sldChg>
      <pc:sldChg chg="del">
        <pc:chgData name="Jorg Liebeherr" userId="4e70e616cda3882f" providerId="LiveId" clId="{E0A67EF5-E15A-4245-9547-71B2306E9310}" dt="2020-09-29T19:33:41.258" v="23" actId="2696"/>
        <pc:sldMkLst>
          <pc:docMk/>
          <pc:sldMk cId="202522656" sldId="502"/>
        </pc:sldMkLst>
      </pc:sldChg>
      <pc:sldChg chg="del">
        <pc:chgData name="Jorg Liebeherr" userId="4e70e616cda3882f" providerId="LiveId" clId="{E0A67EF5-E15A-4245-9547-71B2306E9310}" dt="2020-09-29T19:33:41.403" v="34" actId="2696"/>
        <pc:sldMkLst>
          <pc:docMk/>
          <pc:sldMk cId="2421581055" sldId="518"/>
        </pc:sldMkLst>
      </pc:sldChg>
      <pc:sldChg chg="del">
        <pc:chgData name="Jorg Liebeherr" userId="4e70e616cda3882f" providerId="LiveId" clId="{E0A67EF5-E15A-4245-9547-71B2306E9310}" dt="2020-09-29T19:33:41.370" v="31" actId="2696"/>
        <pc:sldMkLst>
          <pc:docMk/>
          <pc:sldMk cId="4264649588" sldId="519"/>
        </pc:sldMkLst>
      </pc:sldChg>
      <pc:sldChg chg="del">
        <pc:chgData name="Jorg Liebeherr" userId="4e70e616cda3882f" providerId="LiveId" clId="{E0A67EF5-E15A-4245-9547-71B2306E9310}" dt="2020-09-29T19:33:41.393" v="32" actId="2696"/>
        <pc:sldMkLst>
          <pc:docMk/>
          <pc:sldMk cId="322146286" sldId="528"/>
        </pc:sldMkLst>
      </pc:sldChg>
      <pc:sldChg chg="del">
        <pc:chgData name="Jorg Liebeherr" userId="4e70e616cda3882f" providerId="LiveId" clId="{E0A67EF5-E15A-4245-9547-71B2306E9310}" dt="2020-09-29T19:33:41.327" v="27" actId="2696"/>
        <pc:sldMkLst>
          <pc:docMk/>
          <pc:sldMk cId="3116999010" sldId="554"/>
        </pc:sldMkLst>
      </pc:sldChg>
      <pc:sldChg chg="del">
        <pc:chgData name="Jorg Liebeherr" userId="4e70e616cda3882f" providerId="LiveId" clId="{E0A67EF5-E15A-4245-9547-71B2306E9310}" dt="2020-09-29T19:33:41.247" v="22" actId="2696"/>
        <pc:sldMkLst>
          <pc:docMk/>
          <pc:sldMk cId="1765499214" sldId="555"/>
        </pc:sldMkLst>
      </pc:sldChg>
      <pc:sldChg chg="del">
        <pc:chgData name="Jorg Liebeherr" userId="4e70e616cda3882f" providerId="LiveId" clId="{E0A67EF5-E15A-4245-9547-71B2306E9310}" dt="2020-09-29T19:33:41.336" v="28" actId="2696"/>
        <pc:sldMkLst>
          <pc:docMk/>
          <pc:sldMk cId="3492409219" sldId="556"/>
        </pc:sldMkLst>
      </pc:sldChg>
      <pc:sldChg chg="del">
        <pc:chgData name="Jorg Liebeherr" userId="4e70e616cda3882f" providerId="LiveId" clId="{E0A67EF5-E15A-4245-9547-71B2306E9310}" dt="2020-09-29T19:33:41.348" v="29" actId="2696"/>
        <pc:sldMkLst>
          <pc:docMk/>
          <pc:sldMk cId="3979991804" sldId="557"/>
        </pc:sldMkLst>
      </pc:sldChg>
      <pc:sldChg chg="del">
        <pc:chgData name="Jorg Liebeherr" userId="4e70e616cda3882f" providerId="LiveId" clId="{E0A67EF5-E15A-4245-9547-71B2306E9310}" dt="2020-09-29T19:33:41.358" v="30" actId="2696"/>
        <pc:sldMkLst>
          <pc:docMk/>
          <pc:sldMk cId="1150734344" sldId="559"/>
        </pc:sldMkLst>
      </pc:sldChg>
      <pc:sldChg chg="del">
        <pc:chgData name="Jorg Liebeherr" userId="4e70e616cda3882f" providerId="LiveId" clId="{E0A67EF5-E15A-4245-9547-71B2306E9310}" dt="2020-09-29T19:33:41.203" v="19" actId="2696"/>
        <pc:sldMkLst>
          <pc:docMk/>
          <pc:sldMk cId="2622699802" sldId="560"/>
        </pc:sldMkLst>
      </pc:sldChg>
      <pc:sldChg chg="del">
        <pc:chgData name="Jorg Liebeherr" userId="4e70e616cda3882f" providerId="LiveId" clId="{E0A67EF5-E15A-4245-9547-71B2306E9310}" dt="2020-09-29T19:33:41.124" v="13" actId="2696"/>
        <pc:sldMkLst>
          <pc:docMk/>
          <pc:sldMk cId="1869528174" sldId="561"/>
        </pc:sldMkLst>
      </pc:sldChg>
      <pc:sldMasterChg chg="delSldLayout">
        <pc:chgData name="Jorg Liebeherr" userId="4e70e616cda3882f" providerId="LiveId" clId="{E0A67EF5-E15A-4245-9547-71B2306E9310}" dt="2020-09-29T19:33:41.394" v="3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0A67EF5-E15A-4245-9547-71B2306E9310}" dt="2020-09-29T19:33:41.394" v="33" actId="2696"/>
          <pc:sldLayoutMkLst>
            <pc:docMk/>
            <pc:sldMasterMk cId="862253850" sldId="2147483648"/>
            <pc:sldLayoutMk cId="1559299803" sldId="2147483660"/>
          </pc:sldLayoutMkLst>
        </pc:sldLayoutChg>
      </pc:sldMasterChg>
    </pc:docChg>
  </pc:docChgLst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  <pc:docChgLst>
    <pc:chgData name="Jorg Liebeherr" userId="4e70e616cda3882f" providerId="LiveId" clId="{8CEF5EFB-7225-C04C-BF5C-76B614F77626}"/>
    <pc:docChg chg="custSel modSld">
      <pc:chgData name="Jorg Liebeherr" userId="4e70e616cda3882f" providerId="LiveId" clId="{8CEF5EFB-7225-C04C-BF5C-76B614F77626}" dt="2020-10-01T17:37:11.152" v="45" actId="20577"/>
      <pc:docMkLst>
        <pc:docMk/>
      </pc:docMkLst>
      <pc:sldChg chg="addSp delSp modSp">
        <pc:chgData name="Jorg Liebeherr" userId="4e70e616cda3882f" providerId="LiveId" clId="{8CEF5EFB-7225-C04C-BF5C-76B614F77626}" dt="2020-10-01T17:37:11.152" v="45" actId="20577"/>
        <pc:sldMkLst>
          <pc:docMk/>
          <pc:sldMk cId="1975955620" sldId="361"/>
        </pc:sldMkLst>
        <pc:spChg chg="mod">
          <ac:chgData name="Jorg Liebeherr" userId="4e70e616cda3882f" providerId="LiveId" clId="{8CEF5EFB-7225-C04C-BF5C-76B614F77626}" dt="2020-10-01T17:36:14.291" v="10" actId="20577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8CEF5EFB-7225-C04C-BF5C-76B614F77626}" dt="2020-10-01T17:37:11.152" v="45" actId="20577"/>
          <ac:spMkLst>
            <pc:docMk/>
            <pc:sldMk cId="1975955620" sldId="361"/>
            <ac:spMk id="142340" creationId="{4199956A-B888-824E-8748-C2867E21FDD0}"/>
          </ac:spMkLst>
        </pc:spChg>
        <pc:grpChg chg="add del">
          <ac:chgData name="Jorg Liebeherr" userId="4e70e616cda3882f" providerId="LiveId" clId="{8CEF5EFB-7225-C04C-BF5C-76B614F77626}" dt="2020-10-01T17:36:02.551" v="8"/>
          <ac:grpSpMkLst>
            <pc:docMk/>
            <pc:sldMk cId="1975955620" sldId="361"/>
            <ac:grpSpMk id="7" creationId="{384545D6-56CB-3542-9A33-62E19001E7B1}"/>
          </ac:grpSpMkLst>
        </pc:grpChg>
        <pc:inkChg chg="add del">
          <ac:chgData name="Jorg Liebeherr" userId="4e70e616cda3882f" providerId="LiveId" clId="{8CEF5EFB-7225-C04C-BF5C-76B614F77626}" dt="2020-10-01T17:35:55.588" v="3"/>
          <ac:inkMkLst>
            <pc:docMk/>
            <pc:sldMk cId="1975955620" sldId="361"/>
            <ac:inkMk id="3" creationId="{11F5471C-356A-B241-B7AC-F372565222E8}"/>
          </ac:inkMkLst>
        </pc:inkChg>
        <pc:inkChg chg="add del">
          <ac:chgData name="Jorg Liebeherr" userId="4e70e616cda3882f" providerId="LiveId" clId="{8CEF5EFB-7225-C04C-BF5C-76B614F77626}" dt="2020-10-01T17:35:55.593" v="4"/>
          <ac:inkMkLst>
            <pc:docMk/>
            <pc:sldMk cId="1975955620" sldId="361"/>
            <ac:inkMk id="4" creationId="{42883E86-FCAB-6D4A-95FE-EE5F04173C24}"/>
          </ac:inkMkLst>
        </pc:inkChg>
        <pc:inkChg chg="add del topLvl">
          <ac:chgData name="Jorg Liebeherr" userId="4e70e616cda3882f" providerId="LiveId" clId="{8CEF5EFB-7225-C04C-BF5C-76B614F77626}" dt="2020-10-01T17:36:02.551" v="8"/>
          <ac:inkMkLst>
            <pc:docMk/>
            <pc:sldMk cId="1975955620" sldId="361"/>
            <ac:inkMk id="5" creationId="{5508454C-C47B-BB4C-9BAF-A33566854807}"/>
          </ac:inkMkLst>
        </pc:inkChg>
        <pc:inkChg chg="add del topLvl">
          <ac:chgData name="Jorg Liebeherr" userId="4e70e616cda3882f" providerId="LiveId" clId="{8CEF5EFB-7225-C04C-BF5C-76B614F77626}" dt="2020-10-01T17:36:02.558" v="9"/>
          <ac:inkMkLst>
            <pc:docMk/>
            <pc:sldMk cId="1975955620" sldId="361"/>
            <ac:inkMk id="6" creationId="{53B7D9E5-AF80-7946-8D55-B98C79FD411D}"/>
          </ac:inkMkLst>
        </pc:inkChg>
      </pc:sldChg>
    </pc:docChg>
  </pc:docChgLst>
  <pc:docChgLst>
    <pc:chgData name="Jorg Liebeherr" userId="4e70e616cda3882f" providerId="LiveId" clId="{EA4F7676-485B-4ECB-8921-91482411E6F6}"/>
    <pc:docChg chg="undo custSel addSld delSld modSld">
      <pc:chgData name="Jorg Liebeherr" userId="4e70e616cda3882f" providerId="LiveId" clId="{EA4F7676-485B-4ECB-8921-91482411E6F6}" dt="2020-10-01T18:13:04.194" v="4238"/>
      <pc:docMkLst>
        <pc:docMk/>
      </pc:docMkLst>
      <pc:sldChg chg="modSp mod">
        <pc:chgData name="Jorg Liebeherr" userId="4e70e616cda3882f" providerId="LiveId" clId="{EA4F7676-485B-4ECB-8921-91482411E6F6}" dt="2020-09-30T18:14:01.259" v="4083" actId="20577"/>
        <pc:sldMkLst>
          <pc:docMk/>
          <pc:sldMk cId="767987974" sldId="258"/>
        </pc:sldMkLst>
        <pc:spChg chg="mod">
          <ac:chgData name="Jorg Liebeherr" userId="4e70e616cda3882f" providerId="LiveId" clId="{EA4F7676-485B-4ECB-8921-91482411E6F6}" dt="2020-09-30T18:14:01.259" v="4083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mod">
        <pc:chgData name="Jorg Liebeherr" userId="4e70e616cda3882f" providerId="LiveId" clId="{EA4F7676-485B-4ECB-8921-91482411E6F6}" dt="2020-09-30T18:11:12.873" v="3745" actId="20577"/>
        <pc:sldMkLst>
          <pc:docMk/>
          <pc:sldMk cId="1306992752" sldId="335"/>
        </pc:sldMkLst>
        <pc:spChg chg="mod">
          <ac:chgData name="Jorg Liebeherr" userId="4e70e616cda3882f" providerId="LiveId" clId="{EA4F7676-485B-4ECB-8921-91482411E6F6}" dt="2020-09-30T18:11:12.873" v="3745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modSp mod">
        <pc:chgData name="Jorg Liebeherr" userId="4e70e616cda3882f" providerId="LiveId" clId="{EA4F7676-485B-4ECB-8921-91482411E6F6}" dt="2020-09-30T17:12:51.083" v="2362" actId="2711"/>
        <pc:sldMkLst>
          <pc:docMk/>
          <pc:sldMk cId="3674200856" sldId="352"/>
        </pc:sldMkLst>
        <pc:spChg chg="mod">
          <ac:chgData name="Jorg Liebeherr" userId="4e70e616cda3882f" providerId="LiveId" clId="{EA4F7676-485B-4ECB-8921-91482411E6F6}" dt="2020-09-30T17:12:51.083" v="2362" actId="2711"/>
          <ac:spMkLst>
            <pc:docMk/>
            <pc:sldMk cId="3674200856" sldId="352"/>
            <ac:spMk id="24581" creationId="{424467B4-D724-2444-8487-958DFE718F7A}"/>
          </ac:spMkLst>
        </pc:spChg>
        <pc:graphicFrameChg chg="mod">
          <ac:chgData name="Jorg Liebeherr" userId="4e70e616cda3882f" providerId="LiveId" clId="{EA4F7676-485B-4ECB-8921-91482411E6F6}" dt="2020-09-30T17:12:29.333" v="2359" actId="1076"/>
          <ac:graphicFrameMkLst>
            <pc:docMk/>
            <pc:sldMk cId="3674200856" sldId="352"/>
            <ac:graphicFrameMk id="24580" creationId="{5124AAF4-4CDE-E54D-B870-625F89F47ED8}"/>
          </ac:graphicFrameMkLst>
        </pc:graphicFrameChg>
      </pc:sldChg>
      <pc:sldChg chg="del">
        <pc:chgData name="Jorg Liebeherr" userId="4e70e616cda3882f" providerId="LiveId" clId="{EA4F7676-485B-4ECB-8921-91482411E6F6}" dt="2020-09-30T18:11:54.455" v="3746" actId="47"/>
        <pc:sldMkLst>
          <pc:docMk/>
          <pc:sldMk cId="2302832147" sldId="359"/>
        </pc:sldMkLst>
      </pc:sldChg>
      <pc:sldChg chg="addSp modSp mod">
        <pc:chgData name="Jorg Liebeherr" userId="4e70e616cda3882f" providerId="LiveId" clId="{EA4F7676-485B-4ECB-8921-91482411E6F6}" dt="2020-09-30T15:26:12.441" v="713" actId="1076"/>
        <pc:sldMkLst>
          <pc:docMk/>
          <pc:sldMk cId="2431861273" sldId="360"/>
        </pc:sldMkLst>
        <pc:spChg chg="add mod">
          <ac:chgData name="Jorg Liebeherr" userId="4e70e616cda3882f" providerId="LiveId" clId="{EA4F7676-485B-4ECB-8921-91482411E6F6}" dt="2020-09-30T15:26:12.441" v="713" actId="1076"/>
          <ac:spMkLst>
            <pc:docMk/>
            <pc:sldMk cId="2431861273" sldId="360"/>
            <ac:spMk id="9" creationId="{7BF5CD2B-45BC-4D67-82DF-28D56C1758E1}"/>
          </ac:spMkLst>
        </pc:spChg>
        <pc:spChg chg="mod">
          <ac:chgData name="Jorg Liebeherr" userId="4e70e616cda3882f" providerId="LiveId" clId="{EA4F7676-485B-4ECB-8921-91482411E6F6}" dt="2020-09-30T15:22:06.220" v="699" actId="14100"/>
          <ac:spMkLst>
            <pc:docMk/>
            <pc:sldMk cId="2431861273" sldId="360"/>
            <ac:spMk id="19463" creationId="{B3840135-B232-6F49-9F09-EE1BAC738A92}"/>
          </ac:spMkLst>
        </pc:spChg>
      </pc:sldChg>
      <pc:sldChg chg="modSp mod">
        <pc:chgData name="Jorg Liebeherr" userId="4e70e616cda3882f" providerId="LiveId" clId="{EA4F7676-485B-4ECB-8921-91482411E6F6}" dt="2020-09-30T15:55:25.595" v="1396" actId="20577"/>
        <pc:sldMkLst>
          <pc:docMk/>
          <pc:sldMk cId="1975955620" sldId="361"/>
        </pc:sldMkLst>
        <pc:spChg chg="mod">
          <ac:chgData name="Jorg Liebeherr" userId="4e70e616cda3882f" providerId="LiveId" clId="{EA4F7676-485B-4ECB-8921-91482411E6F6}" dt="2020-09-30T15:27:30.107" v="822" actId="14100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A4F7676-485B-4ECB-8921-91482411E6F6}" dt="2020-09-30T15:55:25.595" v="1396" actId="20577"/>
          <ac:spMkLst>
            <pc:docMk/>
            <pc:sldMk cId="1975955620" sldId="361"/>
            <ac:spMk id="142340" creationId="{4199956A-B888-824E-8748-C2867E21FDD0}"/>
          </ac:spMkLst>
        </pc:spChg>
      </pc:sldChg>
      <pc:sldChg chg="modSp mod modAnim">
        <pc:chgData name="Jorg Liebeherr" userId="4e70e616cda3882f" providerId="LiveId" clId="{EA4F7676-485B-4ECB-8921-91482411E6F6}" dt="2020-09-30T17:12:09.536" v="2357"/>
        <pc:sldMkLst>
          <pc:docMk/>
          <pc:sldMk cId="1631190675" sldId="363"/>
        </pc:sldMkLst>
        <pc:spChg chg="mod">
          <ac:chgData name="Jorg Liebeherr" userId="4e70e616cda3882f" providerId="LiveId" clId="{EA4F7676-485B-4ECB-8921-91482411E6F6}" dt="2020-09-30T17:10:55.880" v="2348" actId="207"/>
          <ac:spMkLst>
            <pc:docMk/>
            <pc:sldMk cId="1631190675" sldId="363"/>
            <ac:spMk id="145415" creationId="{F9C54285-5DBF-C941-A36C-78F47A3B5F18}"/>
          </ac:spMkLst>
        </pc:spChg>
        <pc:graphicFrameChg chg="mod">
          <ac:chgData name="Jorg Liebeherr" userId="4e70e616cda3882f" providerId="LiveId" clId="{EA4F7676-485B-4ECB-8921-91482411E6F6}" dt="2020-09-30T17:10:36.288" v="2347" actId="207"/>
          <ac:graphicFrameMkLst>
            <pc:docMk/>
            <pc:sldMk cId="1631190675" sldId="363"/>
            <ac:graphicFrameMk id="22532" creationId="{EFC02B66-470E-8443-9DA8-18E980869A64}"/>
          </ac:graphicFrameMkLst>
        </pc:graphicFrameChg>
      </pc:sldChg>
      <pc:sldChg chg="modSp mod">
        <pc:chgData name="Jorg Liebeherr" userId="4e70e616cda3882f" providerId="LiveId" clId="{EA4F7676-485B-4ECB-8921-91482411E6F6}" dt="2020-09-30T17:15:49.861" v="2445" actId="20577"/>
        <pc:sldMkLst>
          <pc:docMk/>
          <pc:sldMk cId="231815554" sldId="364"/>
        </pc:sldMkLst>
        <pc:spChg chg="mod">
          <ac:chgData name="Jorg Liebeherr" userId="4e70e616cda3882f" providerId="LiveId" clId="{EA4F7676-485B-4ECB-8921-91482411E6F6}" dt="2020-09-30T17:15:49.861" v="2445" actId="20577"/>
          <ac:spMkLst>
            <pc:docMk/>
            <pc:sldMk cId="231815554" sldId="364"/>
            <ac:spMk id="25603" creationId="{EE705F2A-6622-6847-B99B-033B2C3D67AC}"/>
          </ac:spMkLst>
        </pc:spChg>
      </pc:sldChg>
      <pc:sldChg chg="addSp delSp modSp mod">
        <pc:chgData name="Jorg Liebeherr" userId="4e70e616cda3882f" providerId="LiveId" clId="{EA4F7676-485B-4ECB-8921-91482411E6F6}" dt="2020-09-30T17:22:09.380" v="2642" actId="113"/>
        <pc:sldMkLst>
          <pc:docMk/>
          <pc:sldMk cId="266811864" sldId="365"/>
        </pc:sldMkLst>
        <pc:spChg chg="add del mod">
          <ac:chgData name="Jorg Liebeherr" userId="4e70e616cda3882f" providerId="LiveId" clId="{EA4F7676-485B-4ECB-8921-91482411E6F6}" dt="2020-09-30T17:18:00.049" v="2570" actId="21"/>
          <ac:spMkLst>
            <pc:docMk/>
            <pc:sldMk cId="266811864" sldId="365"/>
            <ac:spMk id="3" creationId="{66AC1744-B015-426A-8E29-37BEBF8000AD}"/>
          </ac:spMkLst>
        </pc:spChg>
        <pc:spChg chg="add del mod">
          <ac:chgData name="Jorg Liebeherr" userId="4e70e616cda3882f" providerId="LiveId" clId="{EA4F7676-485B-4ECB-8921-91482411E6F6}" dt="2020-09-30T17:21:02.602" v="2633" actId="478"/>
          <ac:spMkLst>
            <pc:docMk/>
            <pc:sldMk cId="266811864" sldId="365"/>
            <ac:spMk id="4" creationId="{DAA63456-0766-4758-864A-C8E9944A4BE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5" creationId="{7DE14C8C-7D52-4C15-AC6A-09282E4ECF79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6" creationId="{047F7991-F8EF-4FD8-817E-8C978F04D20E}"/>
          </ac:spMkLst>
        </pc:spChg>
        <pc:spChg chg="add mod">
          <ac:chgData name="Jorg Liebeherr" userId="4e70e616cda3882f" providerId="LiveId" clId="{EA4F7676-485B-4ECB-8921-91482411E6F6}" dt="2020-09-30T17:21:23.483" v="2636" actId="1076"/>
          <ac:spMkLst>
            <pc:docMk/>
            <pc:sldMk cId="266811864" sldId="365"/>
            <ac:spMk id="7" creationId="{76D4D31A-9B4E-4F3F-A228-C05C5371056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8" creationId="{D27D984B-E343-4AC2-91F5-E40E2C050FF3}"/>
          </ac:spMkLst>
        </pc:spChg>
        <pc:spChg chg="add mod">
          <ac:chgData name="Jorg Liebeherr" userId="4e70e616cda3882f" providerId="LiveId" clId="{EA4F7676-485B-4ECB-8921-91482411E6F6}" dt="2020-09-30T17:21:49.964" v="2639" actId="1582"/>
          <ac:spMkLst>
            <pc:docMk/>
            <pc:sldMk cId="266811864" sldId="365"/>
            <ac:spMk id="10" creationId="{48D1FAE9-FAE0-4BBD-A6D1-B6B82B9B1104}"/>
          </ac:spMkLst>
        </pc:spChg>
        <pc:spChg chg="mod">
          <ac:chgData name="Jorg Liebeherr" userId="4e70e616cda3882f" providerId="LiveId" clId="{EA4F7676-485B-4ECB-8921-91482411E6F6}" dt="2020-09-30T17:19:24.291" v="2611" actId="1076"/>
          <ac:spMkLst>
            <pc:docMk/>
            <pc:sldMk cId="266811864" sldId="365"/>
            <ac:spMk id="26627" creationId="{A8623E62-C821-1B45-90A8-53EFDF41FEF1}"/>
          </ac:spMkLst>
        </pc:spChg>
        <pc:spChg chg="mod">
          <ac:chgData name="Jorg Liebeherr" userId="4e70e616cda3882f" providerId="LiveId" clId="{EA4F7676-485B-4ECB-8921-91482411E6F6}" dt="2020-09-30T17:22:09.380" v="2642" actId="113"/>
          <ac:spMkLst>
            <pc:docMk/>
            <pc:sldMk cId="266811864" sldId="365"/>
            <ac:spMk id="26628" creationId="{82AEABDA-2C70-9C43-AB75-06BFC6417922}"/>
          </ac:spMkLst>
        </pc:spChg>
        <pc:spChg chg="mod">
          <ac:chgData name="Jorg Liebeherr" userId="4e70e616cda3882f" providerId="LiveId" clId="{EA4F7676-485B-4ECB-8921-91482411E6F6}" dt="2020-09-30T17:22:02.161" v="2641" actId="208"/>
          <ac:spMkLst>
            <pc:docMk/>
            <pc:sldMk cId="266811864" sldId="365"/>
            <ac:spMk id="26629" creationId="{5CC877AE-ACAE-BF4D-9DBB-F00E17B75B76}"/>
          </ac:spMkLst>
        </pc:spChg>
      </pc:sldChg>
      <pc:sldChg chg="modSp mod">
        <pc:chgData name="Jorg Liebeherr" userId="4e70e616cda3882f" providerId="LiveId" clId="{EA4F7676-485B-4ECB-8921-91482411E6F6}" dt="2020-09-30T17:31:14.684" v="2861" actId="20577"/>
        <pc:sldMkLst>
          <pc:docMk/>
          <pc:sldMk cId="440360391" sldId="367"/>
        </pc:sldMkLst>
        <pc:spChg chg="mod">
          <ac:chgData name="Jorg Liebeherr" userId="4e70e616cda3882f" providerId="LiveId" clId="{EA4F7676-485B-4ECB-8921-91482411E6F6}" dt="2020-09-30T17:31:14.684" v="2861" actId="20577"/>
          <ac:spMkLst>
            <pc:docMk/>
            <pc:sldMk cId="440360391" sldId="367"/>
            <ac:spMk id="28674" creationId="{09D99073-37D7-254D-B55A-094F651A67D2}"/>
          </ac:spMkLst>
        </pc:spChg>
        <pc:spChg chg="mod">
          <ac:chgData name="Jorg Liebeherr" userId="4e70e616cda3882f" providerId="LiveId" clId="{EA4F7676-485B-4ECB-8921-91482411E6F6}" dt="2020-09-30T17:31:03.683" v="2860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delSp modSp mod">
        <pc:chgData name="Jorg Liebeherr" userId="4e70e616cda3882f" providerId="LiveId" clId="{EA4F7676-485B-4ECB-8921-91482411E6F6}" dt="2020-09-30T18:08:08.710" v="3544" actId="20577"/>
        <pc:sldMkLst>
          <pc:docMk/>
          <pc:sldMk cId="2346902059" sldId="368"/>
        </pc:sldMkLst>
        <pc:spChg chg="del">
          <ac:chgData name="Jorg Liebeherr" userId="4e70e616cda3882f" providerId="LiveId" clId="{EA4F7676-485B-4ECB-8921-91482411E6F6}" dt="2020-09-30T17:22:32.233" v="2646" actId="478"/>
          <ac:spMkLst>
            <pc:docMk/>
            <pc:sldMk cId="2346902059" sldId="368"/>
            <ac:spMk id="27650" creationId="{EAFEAEED-ECE9-6F41-8F52-CC248D9B824D}"/>
          </ac:spMkLst>
        </pc:spChg>
        <pc:spChg chg="mod">
          <ac:chgData name="Jorg Liebeherr" userId="4e70e616cda3882f" providerId="LiveId" clId="{EA4F7676-485B-4ECB-8921-91482411E6F6}" dt="2020-09-30T18:08:08.710" v="3544" actId="20577"/>
          <ac:spMkLst>
            <pc:docMk/>
            <pc:sldMk cId="2346902059" sldId="368"/>
            <ac:spMk id="27651" creationId="{FAB11DDD-6A33-E948-B0EA-DC5159BCDA34}"/>
          </ac:spMkLst>
        </pc:spChg>
        <pc:spChg chg="mod">
          <ac:chgData name="Jorg Liebeherr" userId="4e70e616cda3882f" providerId="LiveId" clId="{EA4F7676-485B-4ECB-8921-91482411E6F6}" dt="2020-09-30T18:08:03.360" v="3540" actId="20577"/>
          <ac:spMkLst>
            <pc:docMk/>
            <pc:sldMk cId="2346902059" sldId="368"/>
            <ac:spMk id="27652" creationId="{352698A2-AB0E-D047-B6BB-2B12A4AD94B3}"/>
          </ac:spMkLst>
        </pc:spChg>
        <pc:spChg chg="mod">
          <ac:chgData name="Jorg Liebeherr" userId="4e70e616cda3882f" providerId="LiveId" clId="{EA4F7676-485B-4ECB-8921-91482411E6F6}" dt="2020-09-30T17:23:38.194" v="2719" actId="208"/>
          <ac:spMkLst>
            <pc:docMk/>
            <pc:sldMk cId="2346902059" sldId="368"/>
            <ac:spMk id="27654" creationId="{2B25FB60-1B66-CF4B-ACEA-39F3AABEBD61}"/>
          </ac:spMkLst>
        </pc:spChg>
        <pc:spChg chg="mod">
          <ac:chgData name="Jorg Liebeherr" userId="4e70e616cda3882f" providerId="LiveId" clId="{EA4F7676-485B-4ECB-8921-91482411E6F6}" dt="2020-09-30T17:23:50.198" v="2722" actId="113"/>
          <ac:spMkLst>
            <pc:docMk/>
            <pc:sldMk cId="2346902059" sldId="368"/>
            <ac:spMk id="27655" creationId="{4F72B1D0-646E-904A-AF75-369555356F6E}"/>
          </ac:spMkLst>
        </pc:spChg>
        <pc:spChg chg="mod">
          <ac:chgData name="Jorg Liebeherr" userId="4e70e616cda3882f" providerId="LiveId" clId="{EA4F7676-485B-4ECB-8921-91482411E6F6}" dt="2020-09-30T17:24:08.613" v="2724" actId="1076"/>
          <ac:spMkLst>
            <pc:docMk/>
            <pc:sldMk cId="2346902059" sldId="368"/>
            <ac:spMk id="27657" creationId="{024B9AAE-FDEF-EF47-95D0-DE66DE4831CB}"/>
          </ac:spMkLst>
        </pc:spChg>
        <pc:spChg chg="del mod">
          <ac:chgData name="Jorg Liebeherr" userId="4e70e616cda3882f" providerId="LiveId" clId="{EA4F7676-485B-4ECB-8921-91482411E6F6}" dt="2020-09-30T17:24:12.231" v="2725" actId="478"/>
          <ac:spMkLst>
            <pc:docMk/>
            <pc:sldMk cId="2346902059" sldId="368"/>
            <ac:spMk id="27658" creationId="{F340232C-54CB-BC48-BDA5-4A0A76B6D597}"/>
          </ac:spMkLst>
        </pc:spChg>
      </pc:sldChg>
      <pc:sldChg chg="modSp mod">
        <pc:chgData name="Jorg Liebeherr" userId="4e70e616cda3882f" providerId="LiveId" clId="{EA4F7676-485B-4ECB-8921-91482411E6F6}" dt="2020-09-30T17:37:29.527" v="3235" actId="20577"/>
        <pc:sldMkLst>
          <pc:docMk/>
          <pc:sldMk cId="3063208673" sldId="370"/>
        </pc:sldMkLst>
        <pc:spChg chg="mod">
          <ac:chgData name="Jorg Liebeherr" userId="4e70e616cda3882f" providerId="LiveId" clId="{EA4F7676-485B-4ECB-8921-91482411E6F6}" dt="2020-09-30T17:36:50.393" v="3196" actId="20577"/>
          <ac:spMkLst>
            <pc:docMk/>
            <pc:sldMk cId="3063208673" sldId="370"/>
            <ac:spMk id="29698" creationId="{921C7C4A-D566-BE47-A671-E662E5CAE30D}"/>
          </ac:spMkLst>
        </pc:spChg>
        <pc:spChg chg="mod">
          <ac:chgData name="Jorg Liebeherr" userId="4e70e616cda3882f" providerId="LiveId" clId="{EA4F7676-485B-4ECB-8921-91482411E6F6}" dt="2020-09-30T17:37:07.140" v="3197" actId="20577"/>
          <ac:spMkLst>
            <pc:docMk/>
            <pc:sldMk cId="3063208673" sldId="370"/>
            <ac:spMk id="29699" creationId="{BDEE9CBE-2180-A34B-A124-DE051086EC33}"/>
          </ac:spMkLst>
        </pc:spChg>
        <pc:spChg chg="mod">
          <ac:chgData name="Jorg Liebeherr" userId="4e70e616cda3882f" providerId="LiveId" clId="{EA4F7676-485B-4ECB-8921-91482411E6F6}" dt="2020-09-30T17:36:36.828" v="3182" actId="208"/>
          <ac:spMkLst>
            <pc:docMk/>
            <pc:sldMk cId="3063208673" sldId="370"/>
            <ac:spMk id="29722" creationId="{30311BEE-0AC6-224F-B8AB-102DC78764AA}"/>
          </ac:spMkLst>
        </pc:spChg>
        <pc:spChg chg="mod">
          <ac:chgData name="Jorg Liebeherr" userId="4e70e616cda3882f" providerId="LiveId" clId="{EA4F7676-485B-4ECB-8921-91482411E6F6}" dt="2020-09-30T17:36:42.739" v="3183" actId="1076"/>
          <ac:spMkLst>
            <pc:docMk/>
            <pc:sldMk cId="3063208673" sldId="370"/>
            <ac:spMk id="29723" creationId="{6A51E679-7999-1F43-A27F-E9F30622487B}"/>
          </ac:spMkLst>
        </pc:spChg>
        <pc:graphicFrameChg chg="mod modGraphic">
          <ac:chgData name="Jorg Liebeherr" userId="4e70e616cda3882f" providerId="LiveId" clId="{EA4F7676-485B-4ECB-8921-91482411E6F6}" dt="2020-09-30T17:37:19.999" v="3221" actId="20577"/>
          <ac:graphicFrameMkLst>
            <pc:docMk/>
            <pc:sldMk cId="3063208673" sldId="370"/>
            <ac:graphicFrameMk id="154704" creationId="{9C689819-C10B-9340-8B51-FF344C5C9F7A}"/>
          </ac:graphicFrameMkLst>
        </pc:graphicFrameChg>
        <pc:graphicFrameChg chg="mod modGraphic">
          <ac:chgData name="Jorg Liebeherr" userId="4e70e616cda3882f" providerId="LiveId" clId="{EA4F7676-485B-4ECB-8921-91482411E6F6}" dt="2020-09-30T17:37:29.527" v="3235" actId="20577"/>
          <ac:graphicFrameMkLst>
            <pc:docMk/>
            <pc:sldMk cId="3063208673" sldId="370"/>
            <ac:graphicFrameMk id="154706" creationId="{F7E27AC7-0926-BD4B-92B7-363B869F5F25}"/>
          </ac:graphicFrameMkLst>
        </pc:graphicFrameChg>
      </pc:sldChg>
      <pc:sldChg chg="modSp mod">
        <pc:chgData name="Jorg Liebeherr" userId="4e70e616cda3882f" providerId="LiveId" clId="{EA4F7676-485B-4ECB-8921-91482411E6F6}" dt="2020-09-30T18:07:40.558" v="3534" actId="20577"/>
        <pc:sldMkLst>
          <pc:docMk/>
          <pc:sldMk cId="1660405737" sldId="371"/>
        </pc:sldMkLst>
        <pc:spChg chg="mod">
          <ac:chgData name="Jorg Liebeherr" userId="4e70e616cda3882f" providerId="LiveId" clId="{EA4F7676-485B-4ECB-8921-91482411E6F6}" dt="2020-09-30T18:07:40.558" v="3534" actId="20577"/>
          <ac:spMkLst>
            <pc:docMk/>
            <pc:sldMk cId="1660405737" sldId="371"/>
            <ac:spMk id="31747" creationId="{D363EAE9-03C0-174A-B347-D9197C53C76D}"/>
          </ac:spMkLst>
        </pc:spChg>
        <pc:spChg chg="mod">
          <ac:chgData name="Jorg Liebeherr" userId="4e70e616cda3882f" providerId="LiveId" clId="{EA4F7676-485B-4ECB-8921-91482411E6F6}" dt="2020-09-30T18:06:50.342" v="3484" actId="403"/>
          <ac:spMkLst>
            <pc:docMk/>
            <pc:sldMk cId="1660405737" sldId="371"/>
            <ac:spMk id="31748" creationId="{0D4022DA-D957-FA45-B6C0-7DD3BA623CA5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5" creationId="{693FA85E-7E16-1F4E-910F-D34297F353C6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6" creationId="{C2D2B64A-1A25-4F4D-B8D9-47F3EB9494C9}"/>
          </ac:spMkLst>
        </pc:spChg>
        <pc:grpChg chg="mod">
          <ac:chgData name="Jorg Liebeherr" userId="4e70e616cda3882f" providerId="LiveId" clId="{EA4F7676-485B-4ECB-8921-91482411E6F6}" dt="2020-09-30T18:07:07.327" v="3507" actId="1035"/>
          <ac:grpSpMkLst>
            <pc:docMk/>
            <pc:sldMk cId="1660405737" sldId="371"/>
            <ac:grpSpMk id="2" creationId="{87AAB701-DC65-A04A-B5C6-37CC6201592C}"/>
          </ac:grpSpMkLst>
        </pc:grp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31746" creationId="{4D9B7EA4-5E6E-684B-8DBB-10579BA8C9F7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0" creationId="{12986D8F-111E-5B41-949E-96FBEEC4A9D9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2" creationId="{4A1769A8-9676-424F-BB74-C44CABF27DF1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4" creationId="{737A5967-8E8B-A842-8ADC-08B74121988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33:59.755" v="4103" actId="2711"/>
        <pc:sldMkLst>
          <pc:docMk/>
          <pc:sldMk cId="3186527273" sldId="372"/>
        </pc:sldMkLst>
        <pc:spChg chg="mod">
          <ac:chgData name="Jorg Liebeherr" userId="4e70e616cda3882f" providerId="LiveId" clId="{EA4F7676-485B-4ECB-8921-91482411E6F6}" dt="2020-09-30T17:07:45.074" v="2304" actId="1076"/>
          <ac:spMkLst>
            <pc:docMk/>
            <pc:sldMk cId="3186527273" sldId="372"/>
            <ac:spMk id="2" creationId="{D2DE77F3-9392-584D-A11F-3C011882C41E}"/>
          </ac:spMkLst>
        </pc:spChg>
        <pc:spChg chg="add mod">
          <ac:chgData name="Jorg Liebeherr" userId="4e70e616cda3882f" providerId="LiveId" clId="{EA4F7676-485B-4ECB-8921-91482411E6F6}" dt="2020-09-30T17:02:55.347" v="2136" actId="208"/>
          <ac:spMkLst>
            <pc:docMk/>
            <pc:sldMk cId="3186527273" sldId="372"/>
            <ac:spMk id="3" creationId="{6EA267C5-8F86-4D5D-BC16-A1BB25C0A601}"/>
          </ac:spMkLst>
        </pc:spChg>
        <pc:spChg chg="mod">
          <ac:chgData name="Jorg Liebeherr" userId="4e70e616cda3882f" providerId="LiveId" clId="{EA4F7676-485B-4ECB-8921-91482411E6F6}" dt="2020-09-30T18:33:39.416" v="4098" actId="207"/>
          <ac:spMkLst>
            <pc:docMk/>
            <pc:sldMk cId="3186527273" sldId="372"/>
            <ac:spMk id="21507" creationId="{025DE3C9-CA4D-5141-8041-F7AE6652FE99}"/>
          </ac:spMkLst>
        </pc:spChg>
        <pc:spChg chg="mod">
          <ac:chgData name="Jorg Liebeherr" userId="4e70e616cda3882f" providerId="LiveId" clId="{EA4F7676-485B-4ECB-8921-91482411E6F6}" dt="2020-09-30T17:03:10.223" v="2138" actId="1076"/>
          <ac:spMkLst>
            <pc:docMk/>
            <pc:sldMk cId="3186527273" sldId="372"/>
            <ac:spMk id="21522" creationId="{C4A3D17C-3645-F642-B226-0617629A3723}"/>
          </ac:spMkLst>
        </pc:spChg>
        <pc:spChg chg="mod">
          <ac:chgData name="Jorg Liebeherr" userId="4e70e616cda3882f" providerId="LiveId" clId="{EA4F7676-485B-4ECB-8921-91482411E6F6}" dt="2020-09-30T17:06:24.305" v="2268" actId="2711"/>
          <ac:spMkLst>
            <pc:docMk/>
            <pc:sldMk cId="3186527273" sldId="372"/>
            <ac:spMk id="21523" creationId="{E4FFBE7A-D8D1-E94E-BB5B-E4C9D3D0CD3E}"/>
          </ac:spMkLst>
        </pc:spChg>
        <pc:spChg chg="del">
          <ac:chgData name="Jorg Liebeherr" userId="4e70e616cda3882f" providerId="LiveId" clId="{EA4F7676-485B-4ECB-8921-91482411E6F6}" dt="2020-09-30T17:00:41.129" v="2008" actId="478"/>
          <ac:spMkLst>
            <pc:docMk/>
            <pc:sldMk cId="3186527273" sldId="372"/>
            <ac:spMk id="21524" creationId="{6C5587F3-8826-7142-B6F9-4158727CF1CF}"/>
          </ac:spMkLst>
        </pc:spChg>
        <pc:graphicFrameChg chg="mod modGraphic">
          <ac:chgData name="Jorg Liebeherr" userId="4e70e616cda3882f" providerId="LiveId" clId="{EA4F7676-485B-4ECB-8921-91482411E6F6}" dt="2020-09-30T18:33:59.755" v="4103" actId="2711"/>
          <ac:graphicFrameMkLst>
            <pc:docMk/>
            <pc:sldMk cId="3186527273" sldId="372"/>
            <ac:graphicFrameMk id="166916" creationId="{F8A0429C-425D-BA4E-ACFB-0FED38EE7FB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06:13.743" v="3479" actId="207"/>
        <pc:sldMkLst>
          <pc:docMk/>
          <pc:sldMk cId="1133236171" sldId="373"/>
        </pc:sldMkLst>
        <pc:spChg chg="add del mod">
          <ac:chgData name="Jorg Liebeherr" userId="4e70e616cda3882f" providerId="LiveId" clId="{EA4F7676-485B-4ECB-8921-91482411E6F6}" dt="2020-09-30T18:03:17.163" v="3415" actId="478"/>
          <ac:spMkLst>
            <pc:docMk/>
            <pc:sldMk cId="1133236171" sldId="373"/>
            <ac:spMk id="4" creationId="{4BFD0610-68F4-470A-9240-FCDF3E2AC981}"/>
          </ac:spMkLst>
        </pc:spChg>
        <pc:spChg chg="mod">
          <ac:chgData name="Jorg Liebeherr" userId="4e70e616cda3882f" providerId="LiveId" clId="{EA4F7676-485B-4ECB-8921-91482411E6F6}" dt="2020-09-30T18:06:13.743" v="3479" actId="207"/>
          <ac:spMkLst>
            <pc:docMk/>
            <pc:sldMk cId="1133236171" sldId="373"/>
            <ac:spMk id="30723" creationId="{EA48A84E-58A4-184D-821A-21E8908B4300}"/>
          </ac:spMkLst>
        </pc:spChg>
        <pc:graphicFrameChg chg="add mod modGraphic">
          <ac:chgData name="Jorg Liebeherr" userId="4e70e616cda3882f" providerId="LiveId" clId="{EA4F7676-485B-4ECB-8921-91482411E6F6}" dt="2020-09-30T18:05:19.576" v="3471" actId="207"/>
          <ac:graphicFrameMkLst>
            <pc:docMk/>
            <pc:sldMk cId="1133236171" sldId="373"/>
            <ac:graphicFrameMk id="9" creationId="{36C50379-55D5-4F1F-9D7F-C3DB0626BF23}"/>
          </ac:graphicFrameMkLst>
        </pc:graphicFrameChg>
        <pc:graphicFrameChg chg="add mod modGraphic">
          <ac:chgData name="Jorg Liebeherr" userId="4e70e616cda3882f" providerId="LiveId" clId="{EA4F7676-485B-4ECB-8921-91482411E6F6}" dt="2020-09-30T18:05:29.965" v="3472" actId="207"/>
          <ac:graphicFrameMkLst>
            <pc:docMk/>
            <pc:sldMk cId="1133236171" sldId="373"/>
            <ac:graphicFrameMk id="10" creationId="{6BDE31C9-EFAF-4DC2-976D-262660E06AB0}"/>
          </ac:graphicFrameMkLst>
        </pc:graphicFrameChg>
        <pc:graphicFrameChg chg="del mod modGraphic">
          <ac:chgData name="Jorg Liebeherr" userId="4e70e616cda3882f" providerId="LiveId" clId="{EA4F7676-485B-4ECB-8921-91482411E6F6}" dt="2020-09-30T18:02:42.694" v="3399" actId="21"/>
          <ac:graphicFrameMkLst>
            <pc:docMk/>
            <pc:sldMk cId="1133236171" sldId="373"/>
            <ac:graphicFrameMk id="167940" creationId="{7DE15C16-D806-F540-9BA8-C37536ED6EA4}"/>
          </ac:graphicFrameMkLst>
        </pc:graphicFrameChg>
        <pc:graphicFrameChg chg="del mod">
          <ac:chgData name="Jorg Liebeherr" userId="4e70e616cda3882f" providerId="LiveId" clId="{EA4F7676-485B-4ECB-8921-91482411E6F6}" dt="2020-09-30T18:03:21.178" v="3416" actId="478"/>
          <ac:graphicFrameMkLst>
            <pc:docMk/>
            <pc:sldMk cId="1133236171" sldId="373"/>
            <ac:graphicFrameMk id="167951" creationId="{54E531E3-BE3A-084C-BCC0-049A1A2B02CD}"/>
          </ac:graphicFrameMkLst>
        </pc:graphicFrameChg>
      </pc:sldChg>
      <pc:sldChg chg="addSp delSp modSp new del mod">
        <pc:chgData name="Jorg Liebeherr" userId="4e70e616cda3882f" providerId="LiveId" clId="{EA4F7676-485B-4ECB-8921-91482411E6F6}" dt="2020-09-30T17:12:21.938" v="2358" actId="47"/>
        <pc:sldMkLst>
          <pc:docMk/>
          <pc:sldMk cId="3685260670" sldId="375"/>
        </pc:sldMkLst>
        <pc:spChg chg="add del mod">
          <ac:chgData name="Jorg Liebeherr" userId="4e70e616cda3882f" providerId="LiveId" clId="{EA4F7676-485B-4ECB-8921-91482411E6F6}" dt="2020-09-30T14:58:59.959" v="3" actId="478"/>
          <ac:spMkLst>
            <pc:docMk/>
            <pc:sldMk cId="3685260670" sldId="375"/>
            <ac:spMk id="4" creationId="{9CADE3AA-AADC-4064-89C5-18549A481197}"/>
          </ac:spMkLst>
        </pc:spChg>
        <pc:graphicFrameChg chg="add del mod">
          <ac:chgData name="Jorg Liebeherr" userId="4e70e616cda3882f" providerId="LiveId" clId="{EA4F7676-485B-4ECB-8921-91482411E6F6}" dt="2020-09-30T14:58:59.959" v="3" actId="478"/>
          <ac:graphicFrameMkLst>
            <pc:docMk/>
            <pc:sldMk cId="3685260670" sldId="375"/>
            <ac:graphicFrameMk id="5" creationId="{A4DAF949-B0BB-4D29-B401-2A1538C24AFF}"/>
          </ac:graphicFrameMkLst>
        </pc:graphicFrameChg>
        <pc:graphicFrameChg chg="del">
          <ac:chgData name="Jorg Liebeherr" userId="4e70e616cda3882f" providerId="LiveId" clId="{EA4F7676-485B-4ECB-8921-91482411E6F6}" dt="2020-09-30T15:02:52.861" v="10" actId="478"/>
          <ac:graphicFrameMkLst>
            <pc:docMk/>
            <pc:sldMk cId="3685260670" sldId="375"/>
            <ac:graphicFrameMk id="8" creationId="{7DB54957-15DE-4864-A1F8-C83AB3492877}"/>
          </ac:graphicFrameMkLst>
        </pc:graphicFrameChg>
        <pc:graphicFrameChg chg="add mod">
          <ac:chgData name="Jorg Liebeherr" userId="4e70e616cda3882f" providerId="LiveId" clId="{EA4F7676-485B-4ECB-8921-91482411E6F6}" dt="2020-09-30T15:02:45.412" v="9"/>
          <ac:graphicFrameMkLst>
            <pc:docMk/>
            <pc:sldMk cId="3685260670" sldId="375"/>
            <ac:graphicFrameMk id="9" creationId="{476C2516-DEA3-4369-86EB-F7D51411E884}"/>
          </ac:graphicFrameMkLst>
        </pc:graphicFrameChg>
        <pc:graphicFrameChg chg="mod">
          <ac:chgData name="Jorg Liebeherr" userId="4e70e616cda3882f" providerId="LiveId" clId="{EA4F7676-485B-4ECB-8921-91482411E6F6}" dt="2020-09-30T15:03:52.646" v="13" actId="1076"/>
          <ac:graphicFrameMkLst>
            <pc:docMk/>
            <pc:sldMk cId="3685260670" sldId="375"/>
            <ac:graphicFrameMk id="10" creationId="{3F0E79F6-F957-4960-BB0C-F05F7BD6551F}"/>
          </ac:graphicFrameMkLst>
        </pc:graphicFrameChg>
        <pc:picChg chg="add del">
          <ac:chgData name="Jorg Liebeherr" userId="4e70e616cda3882f" providerId="LiveId" clId="{EA4F7676-485B-4ECB-8921-91482411E6F6}" dt="2020-09-30T14:59:09.199" v="5"/>
          <ac:picMkLst>
            <pc:docMk/>
            <pc:sldMk cId="3685260670" sldId="375"/>
            <ac:picMk id="6" creationId="{5A2D0491-67A6-453A-BD8F-1BDC15D6E589}"/>
          </ac:picMkLst>
        </pc:picChg>
        <pc:picChg chg="add del">
          <ac:chgData name="Jorg Liebeherr" userId="4e70e616cda3882f" providerId="LiveId" clId="{EA4F7676-485B-4ECB-8921-91482411E6F6}" dt="2020-09-30T15:00:57.045" v="7" actId="478"/>
          <ac:picMkLst>
            <pc:docMk/>
            <pc:sldMk cId="3685260670" sldId="375"/>
            <ac:picMk id="7" creationId="{8C808312-03F0-4CE2-8AAB-7803408B9F75}"/>
          </ac:picMkLst>
        </pc:picChg>
      </pc:sldChg>
      <pc:sldChg chg="delSp modSp add del mod">
        <pc:chgData name="Jorg Liebeherr" userId="4e70e616cda3882f" providerId="LiveId" clId="{EA4F7676-485B-4ECB-8921-91482411E6F6}" dt="2020-09-30T17:12:21.938" v="2358" actId="47"/>
        <pc:sldMkLst>
          <pc:docMk/>
          <pc:sldMk cId="3850854952" sldId="376"/>
        </pc:sldMkLst>
        <pc:graphicFrameChg chg="del mod">
          <ac:chgData name="Jorg Liebeherr" userId="4e70e616cda3882f" providerId="LiveId" clId="{EA4F7676-485B-4ECB-8921-91482411E6F6}" dt="2020-09-30T15:04:31.729" v="18"/>
          <ac:graphicFrameMkLst>
            <pc:docMk/>
            <pc:sldMk cId="3850854952" sldId="376"/>
            <ac:graphicFrameMk id="4" creationId="{0225994C-3585-4D95-AD74-DA8A1C77BD53}"/>
          </ac:graphicFrameMkLst>
        </pc:graphicFrameChg>
        <pc:graphicFrameChg chg="mod">
          <ac:chgData name="Jorg Liebeherr" userId="4e70e616cda3882f" providerId="LiveId" clId="{EA4F7676-485B-4ECB-8921-91482411E6F6}" dt="2020-09-30T15:04:46.859" v="19" actId="1076"/>
          <ac:graphicFrameMkLst>
            <pc:docMk/>
            <pc:sldMk cId="3850854952" sldId="376"/>
            <ac:graphicFrameMk id="5" creationId="{2BE28FC5-167F-4858-B999-BD5592CC11A9}"/>
          </ac:graphicFrameMkLst>
        </pc:graphicFrameChg>
        <pc:graphicFrameChg chg="del">
          <ac:chgData name="Jorg Liebeherr" userId="4e70e616cda3882f" providerId="LiveId" clId="{EA4F7676-485B-4ECB-8921-91482411E6F6}" dt="2020-09-30T15:04:02.023" v="15" actId="478"/>
          <ac:graphicFrameMkLst>
            <pc:docMk/>
            <pc:sldMk cId="3850854952" sldId="376"/>
            <ac:graphicFrameMk id="10" creationId="{3F0E79F6-F957-4960-BB0C-F05F7BD6551F}"/>
          </ac:graphicFrameMkLst>
        </pc:graphicFrameChg>
      </pc:sldChg>
      <pc:sldChg chg="addSp delSp modSp new mod addAnim delAnim modAnim">
        <pc:chgData name="Jorg Liebeherr" userId="4e70e616cda3882f" providerId="LiveId" clId="{EA4F7676-485B-4ECB-8921-91482411E6F6}" dt="2020-10-01T18:02:00.731" v="4236" actId="1037"/>
        <pc:sldMkLst>
          <pc:docMk/>
          <pc:sldMk cId="579495177" sldId="377"/>
        </pc:sldMkLst>
        <pc:spChg chg="mod">
          <ac:chgData name="Jorg Liebeherr" userId="4e70e616cda3882f" providerId="LiveId" clId="{EA4F7676-485B-4ECB-8921-91482411E6F6}" dt="2020-09-30T15:07:51.731" v="52" actId="20577"/>
          <ac:spMkLst>
            <pc:docMk/>
            <pc:sldMk cId="579495177" sldId="377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10-01T18:02:00.731" v="4236" actId="1037"/>
          <ac:spMkLst>
            <pc:docMk/>
            <pc:sldMk cId="579495177" sldId="377"/>
            <ac:spMk id="4" creationId="{8D862D89-D956-4C8F-BD53-033016680568}"/>
          </ac:spMkLst>
        </pc:spChg>
        <pc:graphicFrameChg chg="add del mod">
          <ac:chgData name="Jorg Liebeherr" userId="4e70e616cda3882f" providerId="LiveId" clId="{EA4F7676-485B-4ECB-8921-91482411E6F6}" dt="2020-10-01T18:02:00.731" v="4236" actId="1037"/>
          <ac:graphicFrameMkLst>
            <pc:docMk/>
            <pc:sldMk cId="579495177" sldId="377"/>
            <ac:graphicFrameMk id="5" creationId="{46F83DA2-D334-4D87-A1ED-2637EE6059E0}"/>
          </ac:graphicFrameMkLst>
        </pc:graphicFrameChg>
        <pc:graphicFrameChg chg="del mod">
          <ac:chgData name="Jorg Liebeherr" userId="4e70e616cda3882f" providerId="LiveId" clId="{EA4F7676-485B-4ECB-8921-91482411E6F6}" dt="2020-09-30T15:32:17.971" v="1004" actId="478"/>
          <ac:graphicFrameMkLst>
            <pc:docMk/>
            <pc:sldMk cId="579495177" sldId="377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10-01T18:02:00.731" v="4236" actId="1037"/>
          <ac:graphicFrameMkLst>
            <pc:docMk/>
            <pc:sldMk cId="579495177" sldId="377"/>
            <ac:graphicFrameMk id="7" creationId="{5D508C6A-7CFD-48FA-9459-43B4B04588B7}"/>
          </ac:graphicFrameMkLst>
        </pc:graphicFrameChg>
      </pc:sldChg>
      <pc:sldChg chg="modSp add mod">
        <pc:chgData name="Jorg Liebeherr" userId="4e70e616cda3882f" providerId="LiveId" clId="{EA4F7676-485B-4ECB-8921-91482411E6F6}" dt="2020-09-30T16:09:17.989" v="1978"/>
        <pc:sldMkLst>
          <pc:docMk/>
          <pc:sldMk cId="3616481986" sldId="378"/>
        </pc:sldMkLst>
        <pc:spChg chg="mod">
          <ac:chgData name="Jorg Liebeherr" userId="4e70e616cda3882f" providerId="LiveId" clId="{EA4F7676-485B-4ECB-8921-91482411E6F6}" dt="2020-09-30T15:08:47.692" v="91" actId="115"/>
          <ac:spMkLst>
            <pc:docMk/>
            <pc:sldMk cId="3616481986" sldId="378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28.784" v="1325" actId="207"/>
          <ac:spMkLst>
            <pc:docMk/>
            <pc:sldMk cId="3616481986" sldId="378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9:17.989" v="1978"/>
          <ac:graphicFrameMkLst>
            <pc:docMk/>
            <pc:sldMk cId="3616481986" sldId="378"/>
            <ac:graphicFrameMk id="5" creationId="{FEBEAEE4-F242-40E3-9EED-EEA66968501F}"/>
          </ac:graphicFrameMkLst>
        </pc:graphicFrameChg>
      </pc:sldChg>
      <pc:sldChg chg="addSp delSp modSp add mod">
        <pc:chgData name="Jorg Liebeherr" userId="4e70e616cda3882f" providerId="LiveId" clId="{EA4F7676-485B-4ECB-8921-91482411E6F6}" dt="2020-09-30T16:09:07.722" v="1976"/>
        <pc:sldMkLst>
          <pc:docMk/>
          <pc:sldMk cId="2536178530" sldId="379"/>
        </pc:sldMkLst>
        <pc:spChg chg="mod">
          <ac:chgData name="Jorg Liebeherr" userId="4e70e616cda3882f" providerId="LiveId" clId="{EA4F7676-485B-4ECB-8921-91482411E6F6}" dt="2020-09-30T15:30:49.752" v="1001" actId="20577"/>
          <ac:spMkLst>
            <pc:docMk/>
            <pc:sldMk cId="2536178530" sldId="379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39.604" v="1327" actId="14100"/>
          <ac:spMkLst>
            <pc:docMk/>
            <pc:sldMk cId="2536178530" sldId="379"/>
            <ac:spMk id="3" creationId="{36CED488-ED88-48BB-B402-58EEBD38C000}"/>
          </ac:spMkLst>
        </pc:spChg>
        <pc:graphicFrameChg chg="del">
          <ac:chgData name="Jorg Liebeherr" userId="4e70e616cda3882f" providerId="LiveId" clId="{EA4F7676-485B-4ECB-8921-91482411E6F6}" dt="2020-09-30T15:32:22.738" v="1006" actId="478"/>
          <ac:graphicFrameMkLst>
            <pc:docMk/>
            <pc:sldMk cId="2536178530" sldId="379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07.722" v="1976"/>
          <ac:graphicFrameMkLst>
            <pc:docMk/>
            <pc:sldMk cId="2536178530" sldId="379"/>
            <ac:graphicFrameMk id="7" creationId="{1F6F2B76-CA8B-46C9-8E07-A5FAB7700319}"/>
          </ac:graphicFrameMkLst>
        </pc:graphicFrameChg>
      </pc:sldChg>
      <pc:sldChg chg="modSp add mod">
        <pc:chgData name="Jorg Liebeherr" userId="4e70e616cda3882f" providerId="LiveId" clId="{EA4F7676-485B-4ECB-8921-91482411E6F6}" dt="2020-09-30T16:08:54.555" v="1974"/>
        <pc:sldMkLst>
          <pc:docMk/>
          <pc:sldMk cId="965253016" sldId="380"/>
        </pc:sldMkLst>
        <pc:spChg chg="mod">
          <ac:chgData name="Jorg Liebeherr" userId="4e70e616cda3882f" providerId="LiveId" clId="{EA4F7676-485B-4ECB-8921-91482411E6F6}" dt="2020-09-30T16:01:25.805" v="1428" actId="115"/>
          <ac:spMkLst>
            <pc:docMk/>
            <pc:sldMk cId="965253016" sldId="380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2:35.184" v="1552" actId="403"/>
          <ac:spMkLst>
            <pc:docMk/>
            <pc:sldMk cId="965253016" sldId="380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8:54.555" v="1974"/>
          <ac:graphicFrameMkLst>
            <pc:docMk/>
            <pc:sldMk cId="965253016" sldId="380"/>
            <ac:graphicFrameMk id="7" creationId="{5D508C6A-7CFD-48FA-9459-43B4B04588B7}"/>
          </ac:graphicFrameMkLst>
        </pc:graphicFrameChg>
      </pc:sldChg>
      <pc:sldChg chg="add del">
        <pc:chgData name="Jorg Liebeherr" userId="4e70e616cda3882f" providerId="LiveId" clId="{EA4F7676-485B-4ECB-8921-91482411E6F6}" dt="2020-09-30T15:59:32.126" v="1402" actId="47"/>
        <pc:sldMkLst>
          <pc:docMk/>
          <pc:sldMk cId="3293103064" sldId="380"/>
        </pc:sldMkLst>
      </pc:sldChg>
      <pc:sldChg chg="modSp add mod">
        <pc:chgData name="Jorg Liebeherr" userId="4e70e616cda3882f" providerId="LiveId" clId="{EA4F7676-485B-4ECB-8921-91482411E6F6}" dt="2020-10-01T18:13:04.194" v="4238"/>
        <pc:sldMkLst>
          <pc:docMk/>
          <pc:sldMk cId="120979251" sldId="381"/>
        </pc:sldMkLst>
        <pc:spChg chg="mod">
          <ac:chgData name="Jorg Liebeherr" userId="4e70e616cda3882f" providerId="LiveId" clId="{EA4F7676-485B-4ECB-8921-91482411E6F6}" dt="2020-09-30T16:03:14.248" v="1554" actId="20577"/>
          <ac:spMkLst>
            <pc:docMk/>
            <pc:sldMk cId="120979251" sldId="381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8:41.078" v="1972" actId="207"/>
          <ac:spMkLst>
            <pc:docMk/>
            <pc:sldMk cId="120979251" sldId="381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10-01T18:13:04.194" v="4238"/>
          <ac:graphicFrameMkLst>
            <pc:docMk/>
            <pc:sldMk cId="120979251" sldId="381"/>
            <ac:graphicFrameMk id="7" creationId="{5D508C6A-7CFD-48FA-9459-43B4B04588B7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1099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9414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2148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4547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D54B50-4F98-7941-8640-46DB1E72F0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C267BAF-8171-584E-90DC-E59049A33A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02686-D80C-5544-8462-D12EEC27B4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3473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248400" y="13716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248400" y="38862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DD5E5C6-6B30-9C4F-B6D9-01FB5307CB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6D2646B-8D36-234C-B37E-61571C561C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989B61-A746-EB4A-B373-071480763F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6833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9.e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P Forwarding</a:t>
            </a:r>
            <a:endParaRPr lang="en-US" b="1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1A7172-C976-5C46-9A7D-DAE1D6FBC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3943F30-5F2E-3F48-982A-70AA1CA136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636" y="343469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ing tabl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025DE3C9-CA4D-5141-8041-F7AE6652FE9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3368" y="1604852"/>
            <a:ext cx="11796458" cy="2743200"/>
          </a:xfrm>
        </p:spPr>
        <p:txBody>
          <a:bodyPr>
            <a:normAutofit/>
          </a:bodyPr>
          <a:lstStyle/>
          <a:p>
            <a:pPr marL="457200" indent="-457200"/>
            <a:r>
              <a:rPr lang="en-US" altLang="en-US" sz="2400">
                <a:ea typeface="ＭＳ Ｐゴシック" panose="020B0600070205080204" pitchFamily="34" charset="-128"/>
              </a:rPr>
              <a:t>Each router and host keeps a </a:t>
            </a:r>
            <a:r>
              <a:rPr lang="en-US" altLang="en-US" sz="2400" b="1">
                <a:ea typeface="ＭＳ Ｐゴシック" panose="020B0600070205080204" pitchFamily="34" charset="-128"/>
              </a:rPr>
              <a:t>routing table</a:t>
            </a:r>
            <a:r>
              <a:rPr lang="en-US" altLang="en-US" sz="2400">
                <a:ea typeface="ＭＳ Ｐゴシック" panose="020B0600070205080204" pitchFamily="34" charset="-128"/>
              </a:rPr>
              <a:t> which tells how to process an outgoing  packet</a:t>
            </a:r>
          </a:p>
          <a:p>
            <a:pPr marL="457200" indent="-457200"/>
            <a:r>
              <a:rPr lang="en-US" altLang="en-US" sz="2400">
                <a:ea typeface="ＭＳ Ｐゴシック" panose="020B0600070205080204" pitchFamily="34" charset="-128"/>
              </a:rPr>
              <a:t>Main columns:</a:t>
            </a:r>
          </a:p>
          <a:p>
            <a:pPr marL="1314450" lvl="2" indent="-457200">
              <a:buFontTx/>
              <a:buAutoNum type="arabicPeriod"/>
            </a:pPr>
            <a:r>
              <a:rPr lang="en-US" altLang="en-US" sz="2400" b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estination (=network prefix):</a:t>
            </a: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Where is the IP datagram going to?</a:t>
            </a:r>
          </a:p>
          <a:p>
            <a:pPr marL="1314450" lvl="2" indent="-457200">
              <a:buFontTx/>
              <a:buAutoNum type="arabicPeriod"/>
            </a:pPr>
            <a:r>
              <a:rPr lang="en-US" altLang="en-US" sz="2400" b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Next hop:</a:t>
            </a: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Where to send the IP datagram to?</a:t>
            </a:r>
          </a:p>
          <a:p>
            <a:pPr marL="1314450" lvl="2" indent="-457200">
              <a:buFontTx/>
              <a:buAutoNum type="arabicPeriod"/>
            </a:pPr>
            <a:r>
              <a:rPr lang="en-US" altLang="en-US" sz="2400" b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nterface</a:t>
            </a:r>
            <a:r>
              <a:rPr lang="en-US" altLang="en-US" sz="2400" b="1">
                <a:solidFill>
                  <a:srgbClr val="0000FF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en-US" sz="2400">
                <a:ea typeface="ＭＳ Ｐゴシック" panose="020B0600070205080204" pitchFamily="34" charset="-128"/>
              </a:rPr>
              <a:t> What is the output interface?</a:t>
            </a:r>
          </a:p>
          <a:p>
            <a:pPr marL="457200" indent="-457200"/>
            <a:r>
              <a:rPr lang="en-US" altLang="en-US" sz="2400">
                <a:ea typeface="ＭＳ Ｐゴシック" panose="020B0600070205080204" pitchFamily="34" charset="-128"/>
              </a:rPr>
              <a:t>Routing tables are set so that datagrams gets closer to the its destination</a:t>
            </a:r>
          </a:p>
        </p:txBody>
      </p:sp>
      <p:graphicFrame>
        <p:nvGraphicFramePr>
          <p:cNvPr id="166916" name="Group 4">
            <a:extLst>
              <a:ext uri="{FF2B5EF4-FFF2-40B4-BE49-F238E27FC236}">
                <a16:creationId xmlns:a16="http://schemas.microsoft.com/office/drawing/2014/main" id="{F8A0429C-425D-BA4E-ACFB-0FED38EE7FB2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1617838"/>
              </p:ext>
            </p:extLst>
          </p:nvPr>
        </p:nvGraphicFramePr>
        <p:xfrm>
          <a:off x="7083545" y="4413603"/>
          <a:ext cx="3919937" cy="1900615"/>
        </p:xfrm>
        <a:graphic>
          <a:graphicData uri="http://schemas.openxmlformats.org/drawingml/2006/table">
            <a:tbl>
              <a:tblPr/>
              <a:tblGrid>
                <a:gridCol w="1453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6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370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estination</a:t>
                      </a:r>
                      <a:endParaRPr kumimoji="0" 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ext Hop</a:t>
                      </a:r>
                      <a:endParaRPr kumimoji="0" 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nterfac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34831">
                <a:tc>
                  <a:txBody>
                    <a:bodyPr/>
                    <a:lstStyle/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1.0.0/24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1.2.0/24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2.1.0/24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3.1.0/24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0.1.0.0/16</a:t>
                      </a:r>
                      <a:endParaRPr kumimoji="0" 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on-link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on-link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1.2.3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1.0.1 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0.1.0.1</a:t>
                      </a:r>
                      <a:endParaRPr kumimoji="0" 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eth0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erial0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serial0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eth0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eth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522" name="Line 18">
            <a:extLst>
              <a:ext uri="{FF2B5EF4-FFF2-40B4-BE49-F238E27FC236}">
                <a16:creationId xmlns:a16="http://schemas.microsoft.com/office/drawing/2014/main" id="{C4A3D17C-3645-F642-B226-0617629A3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7362" y="52578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3" name="Text Box 19">
            <a:extLst>
              <a:ext uri="{FF2B5EF4-FFF2-40B4-BE49-F238E27FC236}">
                <a16:creationId xmlns:a16="http://schemas.microsoft.com/office/drawing/2014/main" id="{E4FFBE7A-D8D1-E94E-BB5B-E4C9D3D0C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5289" y="4571553"/>
            <a:ext cx="4722073" cy="123110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>
                <a:latin typeface="+mn-lt"/>
              </a:rPr>
              <a:t>Routing table of a host or router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>
                <a:latin typeface="+mn-lt"/>
              </a:rPr>
              <a:t>IP datagrams is forwarded to a router (“10.1.0.1”) or directly delivered (“on-link”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DE77F3-9392-584D-A11F-3C011882C4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1C02686-D80C-5544-8462-D12EEC27B492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EA267C5-8F86-4D5D-BC16-A1BB25C0A601}"/>
              </a:ext>
            </a:extLst>
          </p:cNvPr>
          <p:cNvSpPr txBox="1"/>
          <p:nvPr/>
        </p:nvSpPr>
        <p:spPr>
          <a:xfrm>
            <a:off x="656134" y="6336268"/>
            <a:ext cx="5114926" cy="369332"/>
          </a:xfrm>
          <a:prstGeom prst="rect">
            <a:avLst/>
          </a:prstGeom>
          <a:noFill/>
          <a:ln>
            <a:solidFill>
              <a:schemeClr val="accent5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CA"/>
              <a:t>Different terms for “on-link”: directly connected, link</a:t>
            </a:r>
          </a:p>
        </p:txBody>
      </p:sp>
    </p:spTree>
    <p:extLst>
      <p:ext uri="{BB962C8B-B14F-4D97-AF65-F5344CB8AC3E}">
        <p14:creationId xmlns:p14="http://schemas.microsoft.com/office/powerpoint/2010/main" val="31865272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FAB11DDD-6A33-E948-B0EA-DC5159BCDA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ing table lookup: Longest prefix match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352698A2-AB0E-D047-B6BB-2B12A4AD94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599" y="1828800"/>
            <a:ext cx="50292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Longest prefix match:</a:t>
            </a: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400">
                <a:ea typeface="ＭＳ Ｐゴシック" panose="020B0600070205080204" pitchFamily="34" charset="-128"/>
              </a:rPr>
              <a:t>Search for the routing table entry that has the longest match with the prefix  of the destination IP address</a:t>
            </a:r>
          </a:p>
          <a:p>
            <a:pPr marL="457200" indent="-457200">
              <a:buNone/>
            </a:pPr>
            <a:r>
              <a:rPr lang="en-US" altLang="en-US" sz="2400">
                <a:ea typeface="ＭＳ Ｐゴシック" panose="020B0600070205080204" pitchFamily="34" charset="-128"/>
                <a:sym typeface="Wingdings" pitchFamily="2" charset="2"/>
              </a:rPr>
              <a:t>	</a:t>
            </a:r>
          </a:p>
          <a:p>
            <a:pPr marL="457200" indent="-457200">
              <a:buNone/>
            </a:pPr>
            <a:r>
              <a:rPr lang="en-US" altLang="en-US" sz="2400">
                <a:ea typeface="ＭＳ Ｐゴシック" panose="020B0600070205080204" pitchFamily="34" charset="-128"/>
                <a:sym typeface="Wingdings" pitchFamily="2" charset="2"/>
              </a:rPr>
              <a:t> 	picks the most specific matching routing table entry </a:t>
            </a:r>
          </a:p>
          <a:p>
            <a:pPr marL="457200" indent="-457200">
              <a:buNone/>
            </a:pPr>
            <a:r>
              <a:rPr lang="en-US" altLang="en-US" sz="2400">
                <a:ea typeface="ＭＳ Ｐゴシック" panose="020B0600070205080204" pitchFamily="34" charset="-128"/>
                <a:sym typeface="Wingdings" pitchFamily="2" charset="2"/>
              </a:rPr>
              <a:t>	</a:t>
            </a:r>
            <a:endParaRPr lang="en-US" altLang="en-US" sz="2400">
              <a:ea typeface="ＭＳ Ｐゴシック" panose="020B0600070205080204" pitchFamily="34" charset="-128"/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>
              <a:ea typeface="ＭＳ Ｐゴシック" panose="020B0600070205080204" pitchFamily="34" charset="-128"/>
            </a:endParaRP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2C9EADBC-A1A6-C44B-8CB0-C8CC7836B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7654" name="Line 7">
            <a:extLst>
              <a:ext uri="{FF2B5EF4-FFF2-40B4-BE49-F238E27FC236}">
                <a16:creationId xmlns:a16="http://schemas.microsoft.com/office/drawing/2014/main" id="{2B25FB60-1B66-CF4B-ACEA-39F3AABEBD61}"/>
              </a:ext>
            </a:extLst>
          </p:cNvPr>
          <p:cNvSpPr>
            <a:spLocks noChangeShapeType="1"/>
          </p:cNvSpPr>
          <p:nvPr/>
        </p:nvSpPr>
        <p:spPr bwMode="auto">
          <a:xfrm>
            <a:off x="8801100" y="2122550"/>
            <a:ext cx="0" cy="381000"/>
          </a:xfrm>
          <a:prstGeom prst="line">
            <a:avLst/>
          </a:prstGeom>
          <a:noFill/>
          <a:ln w="57150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7655" name="Text Box 8">
            <a:extLst>
              <a:ext uri="{FF2B5EF4-FFF2-40B4-BE49-F238E27FC236}">
                <a16:creationId xmlns:a16="http://schemas.microsoft.com/office/drawing/2014/main" id="{4F72B1D0-646E-904A-AF75-369555356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1" y="1665351"/>
            <a:ext cx="1724025" cy="238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128.143.71.21</a:t>
            </a:r>
            <a:endParaRPr lang="en-US" altLang="en-US" sz="40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2585" name="Rectangle 9">
            <a:extLst>
              <a:ext uri="{FF2B5EF4-FFF2-40B4-BE49-F238E27FC236}">
                <a16:creationId xmlns:a16="http://schemas.microsoft.com/office/drawing/2014/main" id="{FC5F9E4B-0843-AF41-8B34-92CEC15F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962400"/>
            <a:ext cx="3124200" cy="304800"/>
          </a:xfrm>
          <a:prstGeom prst="rect">
            <a:avLst/>
          </a:prstGeom>
          <a:solidFill>
            <a:srgbClr val="FFFF0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7657" name="Text Box 10">
            <a:extLst>
              <a:ext uri="{FF2B5EF4-FFF2-40B4-BE49-F238E27FC236}">
                <a16:creationId xmlns:a16="http://schemas.microsoft.com/office/drawing/2014/main" id="{024B9AAE-FDEF-EF47-95D0-DE66DE483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115" y="5297488"/>
            <a:ext cx="4724401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The longest prefix match for 128.143.71.21 is for 24 bits with entry 128.143.71.0/24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9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Datagram will be sent to R4</a:t>
            </a:r>
            <a:endParaRPr lang="en-US" altLang="en-US" sz="40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B7DB92A1-FC94-A547-9D6D-BFE420474D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678047"/>
              </p:ext>
            </p:extLst>
          </p:nvPr>
        </p:nvGraphicFramePr>
        <p:xfrm>
          <a:off x="7467600" y="2590800"/>
          <a:ext cx="2971800" cy="21732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5826">
                <a:tc>
                  <a:txBody>
                    <a:bodyPr/>
                    <a:lstStyle/>
                    <a:p>
                      <a:pPr algn="ctr"/>
                      <a:r>
                        <a:rPr lang="en-US" sz="1600" b="1"/>
                        <a:t>Destination</a:t>
                      </a:r>
                    </a:p>
                  </a:txBody>
                  <a:tcPr marT="45736" marB="45736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/>
                        <a:t>Next Hop</a:t>
                      </a:r>
                    </a:p>
                  </a:txBody>
                  <a:tcPr marT="45736" marB="45736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74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0.0.0.0/8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0.0/16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64.0/2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192.0/2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71.0/2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71.55/3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fault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B8A46C-6EC5-3744-B5E9-09BF8AD24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90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9D99073-37D7-254D-B55A-094F651A67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es of routing table entrie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351A1C4-B73B-604B-A95D-8DA503CAF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Destinations in the routing table are network prefixes</a:t>
            </a:r>
          </a:p>
          <a:p>
            <a:pPr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Network prefixes designate different types of routes </a:t>
            </a:r>
          </a:p>
          <a:p>
            <a:pPr>
              <a:lnSpc>
                <a:spcPct val="8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etwork rout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Destination addresses is a network prefix (e.g.,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10.0.2.0/24, 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2607::2345:6789/14</a:t>
            </a:r>
            <a:r>
              <a:rPr lang="en-US" altLang="en-US" sz="20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Most entries are network route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ost rout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Destination address is an interface address (e.g.,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10.0.1.2/</a:t>
            </a:r>
            <a:r>
              <a:rPr lang="en-US" alt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32, 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fe80::1234/128</a:t>
            </a:r>
            <a:r>
              <a:rPr lang="en-US" altLang="en-US" sz="20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Used to specify a separate route for certain hosts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efault route 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Network prefix: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0.0.0.0/0, 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::/0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The router that is listed as the next hop of the default route is the </a:t>
            </a:r>
            <a:r>
              <a:rPr lang="en-US" alt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efault gateway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altLang="en-US" sz="2000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opback addres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Routing table for the loopback address (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127.0.0.1/32,</a:t>
            </a:r>
            <a:r>
              <a:rPr lang="en-US" altLang="en-US" sz="20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  <a:ea typeface="ＭＳ Ｐゴシック" panose="020B0600070205080204" pitchFamily="34" charset="-128"/>
              </a:rPr>
              <a:t>::1/128</a:t>
            </a:r>
            <a:r>
              <a:rPr lang="en-US" altLang="en-US" sz="20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The loopback (lo0) interface is listed as outgoing interfa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AC3D1A7-2258-3945-BB1D-7334B8087D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360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21C7C4A-D566-BE47-A671-E662E5CAE3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ing table aggregation	</a:t>
            </a:r>
          </a:p>
        </p:txBody>
      </p:sp>
      <p:sp>
        <p:nvSpPr>
          <p:cNvPr id="29699" name="Rectangle 85">
            <a:extLst>
              <a:ext uri="{FF2B5EF4-FFF2-40B4-BE49-F238E27FC236}">
                <a16:creationId xmlns:a16="http://schemas.microsoft.com/office/drawing/2014/main" id="{BDEE9CBE-2180-A34B-A124-DE051086EC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Routing table entries with prefixes that form a contiguous address block and with identical next hop can be aggregated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This reduces the size of routing tables</a:t>
            </a:r>
          </a:p>
        </p:txBody>
      </p:sp>
      <p:graphicFrame>
        <p:nvGraphicFramePr>
          <p:cNvPr id="154706" name="Group 82">
            <a:extLst>
              <a:ext uri="{FF2B5EF4-FFF2-40B4-BE49-F238E27FC236}">
                <a16:creationId xmlns:a16="http://schemas.microsoft.com/office/drawing/2014/main" id="{F7E27AC7-0926-BD4B-92B7-363B869F5F25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18959921"/>
              </p:ext>
            </p:extLst>
          </p:nvPr>
        </p:nvGraphicFramePr>
        <p:xfrm>
          <a:off x="6972300" y="3331510"/>
          <a:ext cx="3276600" cy="2106613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068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4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 Hop</a:t>
                      </a:r>
                      <a:endParaRPr kumimoji="0" lang="en-US" sz="4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9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1.0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1.2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2.1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3.1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0.0.0.0/1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3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n-link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n-link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3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4" marB="4573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4704" name="Group 80">
            <a:extLst>
              <a:ext uri="{FF2B5EF4-FFF2-40B4-BE49-F238E27FC236}">
                <a16:creationId xmlns:a16="http://schemas.microsoft.com/office/drawing/2014/main" id="{9C689819-C10B-9340-8B51-FF344C5C9F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698422"/>
              </p:ext>
            </p:extLst>
          </p:nvPr>
        </p:nvGraphicFramePr>
        <p:xfrm>
          <a:off x="1793900" y="3228324"/>
          <a:ext cx="3581400" cy="2411413"/>
        </p:xfrm>
        <a:graphic>
          <a:graphicData uri="http://schemas.openxmlformats.org/drawingml/2006/table">
            <a:tbl>
              <a:tblPr/>
              <a:tblGrid>
                <a:gridCol w="1882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8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06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4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 Hop</a:t>
                      </a:r>
                      <a:endParaRPr kumimoji="0" lang="en-US" sz="4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07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0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2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2.1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3.1.0/24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2.0.0/15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.0.0.0/15 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3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-link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n-link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3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2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722" name="Line 83">
            <a:extLst>
              <a:ext uri="{FF2B5EF4-FFF2-40B4-BE49-F238E27FC236}">
                <a16:creationId xmlns:a16="http://schemas.microsoft.com/office/drawing/2014/main" id="{30311BEE-0AC6-224F-B8AB-102DC78764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18100" y="5133323"/>
            <a:ext cx="1752600" cy="762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3" name="Line 84">
            <a:extLst>
              <a:ext uri="{FF2B5EF4-FFF2-40B4-BE49-F238E27FC236}">
                <a16:creationId xmlns:a16="http://schemas.microsoft.com/office/drawing/2014/main" id="{6A51E679-7999-1F43-A27F-E9F3062248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94300" y="5361923"/>
            <a:ext cx="1676400" cy="15240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1E1CF2-04B7-344E-BCF5-2E346A874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2086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1E566C8-F6BB-6745-A307-D076627DFD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635" y="329821"/>
            <a:ext cx="11988800" cy="914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w do routing tables get updated?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EA48A84E-58A4-184D-821A-21E8908B430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5534" y="1600200"/>
            <a:ext cx="7069666" cy="51054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1. Configuring an IP addres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onfiguring 10.0.2.3/24 on interface eth0 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adds an on-link (directly connected) routing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table entry</a:t>
            </a:r>
          </a:p>
          <a:p>
            <a:pPr lvl="1"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2. Adding a default gateway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Configuring 10.0.2.1 as the default gateway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adds the entry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3. Static configuration of network routes or host route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4. Update of routing tables through routing protocol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400">
                <a:solidFill>
                  <a:srgbClr val="C00000"/>
                </a:solidFill>
                <a:ea typeface="ＭＳ Ｐゴシック" panose="020B0600070205080204" pitchFamily="34" charset="-128"/>
              </a:rPr>
              <a:t>5. ICMP messa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6EFB36-C564-2843-861A-2F891484A5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1C02686-D80C-5544-8462-D12EEC27B492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graphicFrame>
        <p:nvGraphicFramePr>
          <p:cNvPr id="9" name="Group 4">
            <a:extLst>
              <a:ext uri="{FF2B5EF4-FFF2-40B4-BE49-F238E27FC236}">
                <a16:creationId xmlns:a16="http://schemas.microsoft.com/office/drawing/2014/main" id="{36C50379-55D5-4F1F-9D7F-C3DB0626BF2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146091"/>
              </p:ext>
            </p:extLst>
          </p:nvPr>
        </p:nvGraphicFramePr>
        <p:xfrm>
          <a:off x="6781800" y="1718221"/>
          <a:ext cx="4953000" cy="996673"/>
        </p:xfrm>
        <a:graphic>
          <a:graphicData uri="http://schemas.openxmlformats.org/drawingml/2006/table">
            <a:tbl>
              <a:tblPr/>
              <a:tblGrid>
                <a:gridCol w="14901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0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620688653"/>
                    </a:ext>
                  </a:extLst>
                </a:gridCol>
              </a:tblGrid>
              <a:tr h="55084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estination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ext Hop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nterface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8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0.2.0/2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on-link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th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Group 4">
            <a:extLst>
              <a:ext uri="{FF2B5EF4-FFF2-40B4-BE49-F238E27FC236}">
                <a16:creationId xmlns:a16="http://schemas.microsoft.com/office/drawing/2014/main" id="{6BDE31C9-EFAF-4DC2-976D-262660E06AB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7272686"/>
              </p:ext>
            </p:extLst>
          </p:nvPr>
        </p:nvGraphicFramePr>
        <p:xfrm>
          <a:off x="6781800" y="3565153"/>
          <a:ext cx="4953000" cy="996673"/>
        </p:xfrm>
        <a:graphic>
          <a:graphicData uri="http://schemas.openxmlformats.org/drawingml/2006/table">
            <a:tbl>
              <a:tblPr/>
              <a:tblGrid>
                <a:gridCol w="14901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08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620688653"/>
                    </a:ext>
                  </a:extLst>
                </a:gridCol>
              </a:tblGrid>
              <a:tr h="55084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estination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ext Hop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9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nterface</a:t>
                      </a:r>
                      <a:endParaRPr kumimoji="0" lang="en-US" sz="4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58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.0.0.0/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0.0.2.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th0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73" marB="4567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32361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9">
            <a:extLst>
              <a:ext uri="{FF2B5EF4-FFF2-40B4-BE49-F238E27FC236}">
                <a16:creationId xmlns:a16="http://schemas.microsoft.com/office/drawing/2014/main" id="{4D9B7EA4-5E6E-684B-8DBB-10579BA8C9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211872"/>
              </p:ext>
            </p:extLst>
          </p:nvPr>
        </p:nvGraphicFramePr>
        <p:xfrm>
          <a:off x="3810000" y="2378076"/>
          <a:ext cx="7162800" cy="475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Picture" r:id="rId3" imgW="40068500" imgH="26822400" progId="Word.Picture.8">
                  <p:embed/>
                </p:oleObj>
              </mc:Choice>
              <mc:Fallback>
                <p:oleObj name="Picture" r:id="rId3" imgW="40068500" imgH="26822400" progId="Word.Picture.8">
                  <p:embed/>
                  <p:pic>
                    <p:nvPicPr>
                      <p:cNvPr id="31746" name="Object 9">
                        <a:extLst>
                          <a:ext uri="{FF2B5EF4-FFF2-40B4-BE49-F238E27FC236}">
                            <a16:creationId xmlns:a16="http://schemas.microsoft.com/office/drawing/2014/main" id="{4D9B7EA4-5E6E-684B-8DBB-10579BA8C9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378076"/>
                        <a:ext cx="7162800" cy="475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Rectangle 2">
            <a:extLst>
              <a:ext uri="{FF2B5EF4-FFF2-40B4-BE49-F238E27FC236}">
                <a16:creationId xmlns:a16="http://schemas.microsoft.com/office/drawing/2014/main" id="{D363EAE9-03C0-174A-B347-D9197C53C7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7636" y="193343"/>
            <a:ext cx="11988800" cy="914400"/>
          </a:xfrm>
        </p:spPr>
        <p:txBody>
          <a:bodyPr>
            <a:normAutofit fontScale="90000"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ICMP Redirect: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Routing table manipulations with ICMP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0D4022DA-D957-FA45-B6C0-7DD3BA623C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599" y="1701800"/>
            <a:ext cx="11269133" cy="4546600"/>
          </a:xfrm>
        </p:spPr>
        <p:txBody>
          <a:bodyPr>
            <a:normAutofit/>
          </a:bodyPr>
          <a:lstStyle/>
          <a:p>
            <a:r>
              <a:rPr lang="en-US" altLang="en-US" sz="2400">
                <a:ea typeface="ＭＳ Ｐゴシック" panose="020B0600070205080204" pitchFamily="34" charset="-128"/>
              </a:rPr>
              <a:t>When a router detects that an IP datagram should have gone to a different router, the router (here R2) </a:t>
            </a:r>
          </a:p>
          <a:p>
            <a:pPr lvl="2"/>
            <a:r>
              <a:rPr lang="en-US" altLang="en-US" sz="2400">
                <a:ea typeface="ＭＳ Ｐゴシック" panose="020B0600070205080204" pitchFamily="34" charset="-128"/>
              </a:rPr>
              <a:t>forwards the IP datagram to the correct router</a:t>
            </a:r>
          </a:p>
          <a:p>
            <a:pPr lvl="2"/>
            <a:r>
              <a:rPr lang="en-US" altLang="en-US" sz="2400">
                <a:ea typeface="ＭＳ Ｐゴシック" panose="020B0600070205080204" pitchFamily="34" charset="-128"/>
              </a:rPr>
              <a:t>sends  an ICMP redirect message to the host</a:t>
            </a:r>
          </a:p>
          <a:p>
            <a:r>
              <a:rPr lang="en-US" altLang="en-US" sz="2400">
                <a:ea typeface="ＭＳ Ｐゴシック" panose="020B0600070205080204" pitchFamily="34" charset="-128"/>
              </a:rPr>
              <a:t>Host uses ICMP message to update its routing table</a:t>
            </a:r>
          </a:p>
        </p:txBody>
      </p:sp>
      <p:graphicFrame>
        <p:nvGraphicFramePr>
          <p:cNvPr id="159760" name="Object 16">
            <a:extLst>
              <a:ext uri="{FF2B5EF4-FFF2-40B4-BE49-F238E27FC236}">
                <a16:creationId xmlns:a16="http://schemas.microsoft.com/office/drawing/2014/main" id="{12986D8F-111E-5B41-949E-96FBEEC4A9D9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18952242"/>
              </p:ext>
            </p:extLst>
          </p:nvPr>
        </p:nvGraphicFramePr>
        <p:xfrm>
          <a:off x="5664200" y="4413250"/>
          <a:ext cx="15494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5" imgW="1244600" imgH="1155700" progId="Visio.Drawing.6">
                  <p:embed/>
                </p:oleObj>
              </mc:Choice>
              <mc:Fallback>
                <p:oleObj name="Visio" r:id="rId5" imgW="1244600" imgH="1155700" progId="Visio.Drawing.6">
                  <p:embed/>
                  <p:pic>
                    <p:nvPicPr>
                      <p:cNvPr id="159760" name="Object 16">
                        <a:extLst>
                          <a:ext uri="{FF2B5EF4-FFF2-40B4-BE49-F238E27FC236}">
                            <a16:creationId xmlns:a16="http://schemas.microsoft.com/office/drawing/2014/main" id="{12986D8F-111E-5B41-949E-96FBEEC4A9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4413250"/>
                        <a:ext cx="1549400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Rectangle 6">
            <a:extLst>
              <a:ext uri="{FF2B5EF4-FFF2-40B4-BE49-F238E27FC236}">
                <a16:creationId xmlns:a16="http://schemas.microsoft.com/office/drawing/2014/main" id="{E451056A-656B-CC4E-9648-2721AB008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3979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31751" name="Rectangle 10">
            <a:extLst>
              <a:ext uri="{FF2B5EF4-FFF2-40B4-BE49-F238E27FC236}">
                <a16:creationId xmlns:a16="http://schemas.microsoft.com/office/drawing/2014/main" id="{F17AFB04-DA88-EF49-8506-E7E0A434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3979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pSp>
        <p:nvGrpSpPr>
          <p:cNvPr id="2" name="Group 15">
            <a:extLst>
              <a:ext uri="{FF2B5EF4-FFF2-40B4-BE49-F238E27FC236}">
                <a16:creationId xmlns:a16="http://schemas.microsoft.com/office/drawing/2014/main" id="{87AAB701-DC65-A04A-B5C6-37CC6201592C}"/>
              </a:ext>
            </a:extLst>
          </p:cNvPr>
          <p:cNvGrpSpPr>
            <a:grpSpLocks/>
          </p:cNvGrpSpPr>
          <p:nvPr/>
        </p:nvGrpSpPr>
        <p:grpSpPr bwMode="auto">
          <a:xfrm>
            <a:off x="7239000" y="6223001"/>
            <a:ext cx="1143000" cy="366713"/>
            <a:chOff x="3408" y="3744"/>
            <a:chExt cx="720" cy="231"/>
          </a:xfrm>
        </p:grpSpPr>
        <p:sp>
          <p:nvSpPr>
            <p:cNvPr id="31755" name="Line 12">
              <a:extLst>
                <a:ext uri="{FF2B5EF4-FFF2-40B4-BE49-F238E27FC236}">
                  <a16:creationId xmlns:a16="http://schemas.microsoft.com/office/drawing/2014/main" id="{693FA85E-7E16-1F4E-910F-D34297F353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8" y="3792"/>
              <a:ext cx="19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Text Box 14">
              <a:extLst>
                <a:ext uri="{FF2B5EF4-FFF2-40B4-BE49-F238E27FC236}">
                  <a16:creationId xmlns:a16="http://schemas.microsoft.com/office/drawing/2014/main" id="{C2D2B64A-1A25-4F4D-B8D9-47F3EB949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3744"/>
              <a:ext cx="4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800">
                  <a:solidFill>
                    <a:srgbClr val="FF0000"/>
                  </a:solidFill>
                  <a:latin typeface="Times New Roman" panose="02020603050405020304" pitchFamily="18" charset="0"/>
                </a:rPr>
                <a:t>R1</a:t>
              </a:r>
            </a:p>
          </p:txBody>
        </p:sp>
      </p:grpSp>
      <p:graphicFrame>
        <p:nvGraphicFramePr>
          <p:cNvPr id="159762" name="Object 18">
            <a:extLst>
              <a:ext uri="{FF2B5EF4-FFF2-40B4-BE49-F238E27FC236}">
                <a16:creationId xmlns:a16="http://schemas.microsoft.com/office/drawing/2014/main" id="{4A1769A8-9676-424F-BB74-C44CABF27DF1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318832347"/>
              </p:ext>
            </p:extLst>
          </p:nvPr>
        </p:nvGraphicFramePr>
        <p:xfrm>
          <a:off x="5334000" y="4241800"/>
          <a:ext cx="17526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7" imgW="1308100" imgH="330200" progId="Visio.Drawing.6">
                  <p:embed/>
                </p:oleObj>
              </mc:Choice>
              <mc:Fallback>
                <p:oleObj name="Visio" r:id="rId7" imgW="1308100" imgH="330200" progId="Visio.Drawing.6">
                  <p:embed/>
                  <p:pic>
                    <p:nvPicPr>
                      <p:cNvPr id="159762" name="Object 18">
                        <a:extLst>
                          <a:ext uri="{FF2B5EF4-FFF2-40B4-BE49-F238E27FC236}">
                            <a16:creationId xmlns:a16="http://schemas.microsoft.com/office/drawing/2014/main" id="{4A1769A8-9676-424F-BB74-C44CABF27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41800"/>
                        <a:ext cx="17526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64" name="Object 20">
            <a:extLst>
              <a:ext uri="{FF2B5EF4-FFF2-40B4-BE49-F238E27FC236}">
                <a16:creationId xmlns:a16="http://schemas.microsoft.com/office/drawing/2014/main" id="{737A5967-8E8B-A842-8ADC-08B7412198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300096"/>
              </p:ext>
            </p:extLst>
          </p:nvPr>
        </p:nvGraphicFramePr>
        <p:xfrm>
          <a:off x="6632576" y="4168775"/>
          <a:ext cx="2474913" cy="163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9" imgW="1816100" imgH="1231900" progId="Visio.Drawing.6">
                  <p:embed/>
                </p:oleObj>
              </mc:Choice>
              <mc:Fallback>
                <p:oleObj name="Visio" r:id="rId9" imgW="1816100" imgH="1231900" progId="Visio.Drawing.6">
                  <p:embed/>
                  <p:pic>
                    <p:nvPicPr>
                      <p:cNvPr id="159764" name="Object 20">
                        <a:extLst>
                          <a:ext uri="{FF2B5EF4-FFF2-40B4-BE49-F238E27FC236}">
                            <a16:creationId xmlns:a16="http://schemas.microsoft.com/office/drawing/2014/main" id="{737A5967-8E8B-A842-8ADC-08B7412198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2576" y="4168775"/>
                        <a:ext cx="2474913" cy="163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BA2CB3-A2FF-D849-AE1E-E24C6B378B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D989B61-A746-EB4A-B373-071480763FC6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0405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/>
          </a:p>
          <a:p>
            <a:r>
              <a:rPr lang="en-US"/>
              <a:t>Subnets provide a uniform logical abstractions for different types of link-layer networks</a:t>
            </a:r>
          </a:p>
          <a:p>
            <a:r>
              <a:rPr lang="en-US"/>
              <a:t>Difference between a host and a router is whether IP forwarding is enabled or not</a:t>
            </a:r>
          </a:p>
          <a:p>
            <a:r>
              <a:rPr lang="en-US"/>
              <a:t>Organization of routing tables</a:t>
            </a:r>
          </a:p>
          <a:p>
            <a:pPr lvl="1"/>
            <a:endParaRPr lang="en-US"/>
          </a:p>
          <a:p>
            <a:endParaRPr lang="en-US"/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514350" indent="-514350">
              <a:buFont typeface="+mj-lt"/>
              <a:buAutoNum type="arabicPeriod"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080BBC-209F-2946-B6E4-AAE4FA943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1CDBE86E-F486-2E47-9248-12487F003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livery of an IP datagram</a:t>
            </a:r>
          </a:p>
        </p:txBody>
      </p:sp>
      <p:sp>
        <p:nvSpPr>
          <p:cNvPr id="18435" name="Rectangle 4">
            <a:extLst>
              <a:ext uri="{FF2B5EF4-FFF2-40B4-BE49-F238E27FC236}">
                <a16:creationId xmlns:a16="http://schemas.microsoft.com/office/drawing/2014/main" id="{4A79F24E-07FB-4446-81C2-E4F8A6F11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6598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8436" name="Object 5">
            <a:extLst>
              <a:ext uri="{FF2B5EF4-FFF2-40B4-BE49-F238E27FC236}">
                <a16:creationId xmlns:a16="http://schemas.microsoft.com/office/drawing/2014/main" id="{1311A5BE-B125-A94E-A331-7514F0CBB6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3237" y="2462744"/>
          <a:ext cx="8217240" cy="4117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7656936" imgH="3836700" progId="Visio.Drawing.11">
                  <p:embed/>
                </p:oleObj>
              </mc:Choice>
              <mc:Fallback>
                <p:oleObj name="Visio" r:id="rId3" imgW="7656936" imgH="3836700" progId="Visio.Drawing.11">
                  <p:embed/>
                  <p:pic>
                    <p:nvPicPr>
                      <p:cNvPr id="18436" name="Object 5">
                        <a:extLst>
                          <a:ext uri="{FF2B5EF4-FFF2-40B4-BE49-F238E27FC236}">
                            <a16:creationId xmlns:a16="http://schemas.microsoft.com/office/drawing/2014/main" id="{1311A5BE-B125-A94E-A331-7514F0CBB6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3237" y="2462744"/>
                        <a:ext cx="8217240" cy="4117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0" name="Rectangle 6">
            <a:extLst>
              <a:ext uri="{FF2B5EF4-FFF2-40B4-BE49-F238E27FC236}">
                <a16:creationId xmlns:a16="http://schemas.microsoft.com/office/drawing/2014/main" id="{EBAC9365-4599-574B-93BA-ACBA1129F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538" y="5281615"/>
            <a:ext cx="685800" cy="381000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/>
              <a:t>IP</a:t>
            </a:r>
          </a:p>
        </p:txBody>
      </p:sp>
      <p:sp>
        <p:nvSpPr>
          <p:cNvPr id="18438" name="Rectangle 8">
            <a:extLst>
              <a:ext uri="{FF2B5EF4-FFF2-40B4-BE49-F238E27FC236}">
                <a16:creationId xmlns:a16="http://schemas.microsoft.com/office/drawing/2014/main" id="{E0A449A7-2020-6248-B020-40CB73CC65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marL="0" indent="0"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View at the data link layer layer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ternetwork is a collection of LANs or point-to-point links or switched networks that are connected by router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C37538-65D1-664D-BC46-6C9D8A583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23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1944 -0.0055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05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441 -0.00556 C 0.22852 -0.00556 0.3573 -0.00556 0.40039 -0.0055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99" y="32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039 -0.00556 C 0.39974 -0.05857 0.3974 -0.25301 0.39662 -0.3166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" y="-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818 -0.31551 L 0.59011 -0.3132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596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0" grpId="0" animBg="1"/>
      <p:bldP spid="139270" grpId="1" animBg="1"/>
      <p:bldP spid="139270" grpId="2" animBg="1"/>
      <p:bldP spid="139270" grpId="3" animBg="1"/>
      <p:bldP spid="139270" grpId="4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6">
            <a:extLst>
              <a:ext uri="{FF2B5EF4-FFF2-40B4-BE49-F238E27FC236}">
                <a16:creationId xmlns:a16="http://schemas.microsoft.com/office/drawing/2014/main" id="{2032C02E-86B3-2348-A43B-79E7B21419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1" y="3048000"/>
          <a:ext cx="8501063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45059600" imgH="15862300" progId="Visio.Drawing.6">
                  <p:embed/>
                </p:oleObj>
              </mc:Choice>
              <mc:Fallback>
                <p:oleObj name="Visio" r:id="rId4" imgW="45059600" imgH="15862300" progId="Visio.Drawing.6">
                  <p:embed/>
                  <p:pic>
                    <p:nvPicPr>
                      <p:cNvPr id="19458" name="Object 6">
                        <a:extLst>
                          <a:ext uri="{FF2B5EF4-FFF2-40B4-BE49-F238E27FC236}">
                            <a16:creationId xmlns:a16="http://schemas.microsoft.com/office/drawing/2014/main" id="{2032C02E-86B3-2348-A43B-79E7B21419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3048000"/>
                        <a:ext cx="8501063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2">
            <a:extLst>
              <a:ext uri="{FF2B5EF4-FFF2-40B4-BE49-F238E27FC236}">
                <a16:creationId xmlns:a16="http://schemas.microsoft.com/office/drawing/2014/main" id="{2E9DDE22-2565-2844-BAD9-CE5A1BB993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livery of an IP datagram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0A421E6D-D9DB-284D-8D05-1D622B557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6598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40293" name="Rectangle 5">
            <a:extLst>
              <a:ext uri="{FF2B5EF4-FFF2-40B4-BE49-F238E27FC236}">
                <a16:creationId xmlns:a16="http://schemas.microsoft.com/office/drawing/2014/main" id="{2094936B-C8D2-384A-9AB0-DB4749B41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419600"/>
            <a:ext cx="685800" cy="381000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/>
              <a:t>IP</a:t>
            </a:r>
          </a:p>
        </p:txBody>
      </p:sp>
      <p:sp>
        <p:nvSpPr>
          <p:cNvPr id="19462" name="Rectangle 7">
            <a:extLst>
              <a:ext uri="{FF2B5EF4-FFF2-40B4-BE49-F238E27FC236}">
                <a16:creationId xmlns:a16="http://schemas.microsoft.com/office/drawing/2014/main" id="{2A0BFB63-8AB0-7841-AEA0-DCEF06E53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1361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9463" name="Rectangle 9">
            <a:extLst>
              <a:ext uri="{FF2B5EF4-FFF2-40B4-BE49-F238E27FC236}">
                <a16:creationId xmlns:a16="http://schemas.microsoft.com/office/drawing/2014/main" id="{B3840135-B232-6F49-9F09-EE1BAC738A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2694" y="1667434"/>
            <a:ext cx="9955306" cy="275216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View at the IP layer: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An IP subnet is a logical entity, which we represent as a </a:t>
            </a:r>
            <a:r>
              <a:rPr lang="en-US" altLang="ja-JP" sz="2000">
                <a:ea typeface="ＭＳ Ｐゴシック" panose="020B0600070205080204" pitchFamily="34" charset="-128"/>
              </a:rPr>
              <a:t>cloud </a:t>
            </a:r>
          </a:p>
          <a:p>
            <a:pPr lvl="1"/>
            <a:r>
              <a:rPr lang="en-US" altLang="ja-JP" sz="2000">
                <a:ea typeface="ＭＳ Ｐゴシック" panose="020B0600070205080204" pitchFamily="34" charset="-128"/>
              </a:rPr>
              <a:t>All subnets look the same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The IP delivery over subnets ignores the data link layer view</a:t>
            </a: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ea typeface="ＭＳ Ｐゴシック" panose="020B0600070205080204" pitchFamily="34" charset="-128"/>
            </a:endParaRPr>
          </a:p>
          <a:p>
            <a:pPr marL="457200" lvl="1" indent="0"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marL="457200" lvl="1" indent="0"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0C2B12-377E-D846-814F-EECCED83E8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861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751 0.00556 C 0.04987 0.02246 0.08399 0.09074 0.11211 0.10741 C 0.14024 0.12408 0.18672 0.10602 0.20639 0.10556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38" y="54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639 0.10556 C 0.22501 0.10672 0.28243 0.1132 0.31849 0.11412 C 0.35443 0.11459 0.40092 0.11042 0.42266 0.10949 " pathEditMode="relative" rAng="0" ptsTypes="AAA">
                                      <p:cBhvr>
                                        <p:cTn id="9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7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11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266 0.10949 C 0.42227 0.07014 0.4198 -0.07639 0.41889 -0.12523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" y="-117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withGroup">
                            <p:stCondLst>
                              <p:cond delay="6000"/>
                            </p:stCondLst>
                            <p:childTnLst>
                              <p:par>
                                <p:cTn id="14" presetID="0" presetClass="path" presetSubtype="0" accel="5000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889 -0.12524 C 0.46407 -0.125 0.62631 -0.10232 0.69024 -0.1231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68" y="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nimBg="1"/>
      <p:bldP spid="140293" grpId="1" animBg="1"/>
      <p:bldP spid="140293" grpId="2" animBg="1"/>
      <p:bldP spid="140293" grpId="3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E0AF075E-B207-1D4B-9A69-062C7F2BE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livery with routing tables</a:t>
            </a:r>
          </a:p>
        </p:txBody>
      </p:sp>
      <p:sp>
        <p:nvSpPr>
          <p:cNvPr id="22531" name="Rectangle 6">
            <a:extLst>
              <a:ext uri="{FF2B5EF4-FFF2-40B4-BE49-F238E27FC236}">
                <a16:creationId xmlns:a16="http://schemas.microsoft.com/office/drawing/2014/main" id="{5C4EAA3D-E999-2B49-9623-79DEDFEE8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4693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2532" name="Object 5">
            <a:extLst>
              <a:ext uri="{FF2B5EF4-FFF2-40B4-BE49-F238E27FC236}">
                <a16:creationId xmlns:a16="http://schemas.microsoft.com/office/drawing/2014/main" id="{EFC02B66-470E-8443-9DA8-18E980869A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716712"/>
              </p:ext>
            </p:extLst>
          </p:nvPr>
        </p:nvGraphicFramePr>
        <p:xfrm>
          <a:off x="2019300" y="2010494"/>
          <a:ext cx="7494570" cy="4465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Picture" r:id="rId4" imgW="11258640" imgH="6743880" progId="Word.Picture.8">
                  <p:embed/>
                </p:oleObj>
              </mc:Choice>
              <mc:Fallback>
                <p:oleObj name="Picture" r:id="rId4" imgW="11258640" imgH="6743880" progId="Word.Picture.8">
                  <p:embed/>
                  <p:pic>
                    <p:nvPicPr>
                      <p:cNvPr id="22532" name="Object 5">
                        <a:extLst>
                          <a:ext uri="{FF2B5EF4-FFF2-40B4-BE49-F238E27FC236}">
                            <a16:creationId xmlns:a16="http://schemas.microsoft.com/office/drawing/2014/main" id="{EFC02B66-470E-8443-9DA8-18E980869A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2010494"/>
                        <a:ext cx="7494570" cy="44652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15" name="Rectangle 7">
            <a:extLst>
              <a:ext uri="{FF2B5EF4-FFF2-40B4-BE49-F238E27FC236}">
                <a16:creationId xmlns:a16="http://schemas.microsoft.com/office/drawing/2014/main" id="{F9C54285-5DBF-C941-A36C-78F47A3B5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267200"/>
            <a:ext cx="838200" cy="457200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destination</a:t>
            </a:r>
            <a:br>
              <a:rPr lang="en-US" altLang="en-US" sz="1200"/>
            </a:br>
            <a:r>
              <a:rPr lang="en-US" altLang="en-US" sz="1200"/>
              <a:t>20.2.1.2</a:t>
            </a:r>
          </a:p>
        </p:txBody>
      </p:sp>
      <p:sp>
        <p:nvSpPr>
          <p:cNvPr id="145416" name="Line 8">
            <a:extLst>
              <a:ext uri="{FF2B5EF4-FFF2-40B4-BE49-F238E27FC236}">
                <a16:creationId xmlns:a16="http://schemas.microsoft.com/office/drawing/2014/main" id="{5B9C3D76-84BD-A84A-B7EE-0F05D887CF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6174341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5417" name="Line 9">
            <a:extLst>
              <a:ext uri="{FF2B5EF4-FFF2-40B4-BE49-F238E27FC236}">
                <a16:creationId xmlns:a16="http://schemas.microsoft.com/office/drawing/2014/main" id="{4ED150F8-28B4-7A43-9F37-CEAC3FE3C2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44217" y="6174341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5418" name="Line 10">
            <a:extLst>
              <a:ext uri="{FF2B5EF4-FFF2-40B4-BE49-F238E27FC236}">
                <a16:creationId xmlns:a16="http://schemas.microsoft.com/office/drawing/2014/main" id="{8E1B7660-506D-3C4F-9583-90226DE96E6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3517" y="6189039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5419" name="Line 11">
            <a:extLst>
              <a:ext uri="{FF2B5EF4-FFF2-40B4-BE49-F238E27FC236}">
                <a16:creationId xmlns:a16="http://schemas.microsoft.com/office/drawing/2014/main" id="{AD76836D-BC80-D74E-94EF-44C18DF2E2A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1871" y="2653729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63DD17F-4051-5A4D-B192-13A5BBA012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90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8.58688E-17 C 0.02031 0.00556 0.09167 0.03148 0.12383 0.0338 C 0.15586 0.03588 0.178 0.01736 0.19232 0.01296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09" y="1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232 0.01296 C 0.21459 0.01435 0.2931 0.02199 0.32643 0.02315 C 0.36003 0.02361 0.37969 0.01875 0.39388 0.01805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78" y="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389 0.01805 C 0.39454 -0.00973 0.39688 -0.11227 0.39766 -0.1456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8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765 -0.1456 C 0.41354 -0.14537 0.46054 -0.14213 0.49479 -0.14352 C 0.52864 -0.14537 0.57968 -0.15185 0.60234 -0.15347 " pathEditMode="relative" rAng="0" ptsTypes="AAA">
                                      <p:cBhvr>
                                        <p:cTn id="34" dur="2000" fill="hold"/>
                                        <p:tgtEl>
                                          <p:spTgt spid="1454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34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5" grpId="0" animBg="1"/>
      <p:bldP spid="145415" grpId="1" animBg="1"/>
      <p:bldP spid="145415" grpId="2" animBg="1"/>
      <p:bldP spid="145415" grpId="3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DFA5312-E7D3-6C41-8C0A-7466CA8B8E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8797" y="365125"/>
            <a:ext cx="11604812" cy="884555"/>
          </a:xfrm>
        </p:spPr>
        <p:txBody>
          <a:bodyPr>
            <a:normAutofit/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Fundamentals for end-to-end delivery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6685AB8-6E82-1442-BB0D-38DA98F79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2704" y="1817158"/>
            <a:ext cx="10633954" cy="1308179"/>
          </a:xfrm>
        </p:spPr>
        <p:txBody>
          <a:bodyPr>
            <a:normAutofit/>
          </a:bodyPr>
          <a:lstStyle/>
          <a:p>
            <a:pPr marL="890588" lvl="1" indent="-433388"/>
            <a:r>
              <a:rPr lang="en-US" altLang="en-US" sz="2800">
                <a:ea typeface="ＭＳ Ｐゴシック" panose="020B0600070205080204" pitchFamily="34" charset="-128"/>
              </a:rPr>
              <a:t>	Having routing tables is not sufficient for end-to-end delivery</a:t>
            </a:r>
          </a:p>
          <a:p>
            <a:pPr marL="890588" lvl="1" indent="-433388"/>
            <a:r>
              <a:rPr lang="en-US" altLang="en-US" sz="2800">
                <a:ea typeface="ＭＳ Ｐゴシック" panose="020B0600070205080204" pitchFamily="34" charset="-128"/>
              </a:rPr>
              <a:t>	IP and link-layer configuration must additionally satisfy a set of conditions:</a:t>
            </a:r>
          </a:p>
        </p:txBody>
      </p:sp>
      <p:sp>
        <p:nvSpPr>
          <p:cNvPr id="142340" name="Rectangle 4">
            <a:extLst>
              <a:ext uri="{FF2B5EF4-FFF2-40B4-BE49-F238E27FC236}">
                <a16:creationId xmlns:a16="http://schemas.microsoft.com/office/drawing/2014/main" id="{4199956A-B888-824E-8748-C2867E21F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9224" y="3326780"/>
            <a:ext cx="10188388" cy="292249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2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33" tIns="45717" rIns="91433" bIns="45717"/>
          <a:lstStyle/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1: 	</a:t>
            </a:r>
            <a:r>
              <a:rPr lang="en-US" sz="2400">
                <a:latin typeface="Arial" charset="0"/>
              </a:rPr>
              <a:t>The network prefix of </a:t>
            </a:r>
            <a:r>
              <a:rPr lang="en-CA" sz="2400" dirty="0">
                <a:latin typeface="Arial" charset="0"/>
              </a:rPr>
              <a:t>a</a:t>
            </a:r>
            <a:r>
              <a:rPr lang="en-US" sz="2400" dirty="0">
                <a:latin typeface="Arial" charset="0"/>
              </a:rPr>
              <a:t> destination </a:t>
            </a:r>
            <a:r>
              <a:rPr lang="en-CA" sz="2400">
                <a:latin typeface="Arial" charset="0"/>
              </a:rPr>
              <a:t>IP </a:t>
            </a:r>
            <a:r>
              <a:rPr lang="en-US" sz="2400">
                <a:latin typeface="Arial" charset="0"/>
              </a:rPr>
              <a:t>address must uniquely determine a data link layer network  </a:t>
            </a:r>
            <a:r>
              <a:rPr lang="en-US" sz="2400">
                <a:solidFill>
                  <a:srgbClr val="C00000"/>
                </a:solidFill>
                <a:latin typeface="Arial" charset="0"/>
              </a:rPr>
              <a:t>(The reverse need not be true!)</a:t>
            </a:r>
          </a:p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2: 	</a:t>
            </a:r>
            <a:r>
              <a:rPr lang="en-US" sz="2400">
                <a:latin typeface="Arial" charset="0"/>
              </a:rPr>
              <a:t>Routers and hosts with a common network prefix must be able to exchange IP datagrams using a link layer protocol</a:t>
            </a:r>
          </a:p>
          <a:p>
            <a:pPr marL="1830388" indent="-1830388">
              <a:spcBef>
                <a:spcPct val="20000"/>
              </a:spcBef>
              <a:tabLst>
                <a:tab pos="1817688" algn="l"/>
                <a:tab pos="5661025" algn="l"/>
              </a:tabLst>
              <a:defRPr/>
            </a:pPr>
            <a:r>
              <a:rPr lang="en-US" sz="240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dition 3: 	</a:t>
            </a:r>
            <a:r>
              <a:rPr lang="en-US" sz="2400">
                <a:latin typeface="Arial" charset="0"/>
              </a:rPr>
              <a:t>Data link layer network</a:t>
            </a:r>
            <a:r>
              <a:rPr lang="en-CA" sz="2400" dirty="0">
                <a:latin typeface="Arial" charset="0"/>
              </a:rPr>
              <a:t>s</a:t>
            </a:r>
            <a:r>
              <a:rPr lang="en-US" sz="2400">
                <a:latin typeface="Arial" charset="0"/>
              </a:rPr>
              <a:t> are connected by routers to form a connected network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EDA128-6329-2345-BA2F-EF321AA1EC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9556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4431333-9ADD-CB40-8EF1-3D5258541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ing of an IP datagram</a:t>
            </a:r>
          </a:p>
        </p:txBody>
      </p:sp>
      <p:sp>
        <p:nvSpPr>
          <p:cNvPr id="24579" name="Rectangle 5">
            <a:extLst>
              <a:ext uri="{FF2B5EF4-FFF2-40B4-BE49-F238E27FC236}">
                <a16:creationId xmlns:a16="http://schemas.microsoft.com/office/drawing/2014/main" id="{56541094-E9C4-6A4D-9FCA-DB157DA97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52176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5124AAF4-4CDE-E54D-B870-625F89F47E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985691"/>
              </p:ext>
            </p:extLst>
          </p:nvPr>
        </p:nvGraphicFramePr>
        <p:xfrm>
          <a:off x="1143001" y="1607503"/>
          <a:ext cx="7772400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9575800" imgH="5689600" progId="Visio.Drawing.6">
                  <p:embed/>
                </p:oleObj>
              </mc:Choice>
              <mc:Fallback>
                <p:oleObj name="Visio" r:id="rId3" imgW="9575800" imgH="5689600" progId="Visio.Drawing.6">
                  <p:embed/>
                  <p:pic>
                    <p:nvPicPr>
                      <p:cNvPr id="24580" name="Object 4">
                        <a:extLst>
                          <a:ext uri="{FF2B5EF4-FFF2-40B4-BE49-F238E27FC236}">
                            <a16:creationId xmlns:a16="http://schemas.microsoft.com/office/drawing/2014/main" id="{5124AAF4-4CDE-E54D-B870-625F89F47E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1" y="1607503"/>
                        <a:ext cx="7772400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AutoShape 6">
            <a:extLst>
              <a:ext uri="{FF2B5EF4-FFF2-40B4-BE49-F238E27FC236}">
                <a16:creationId xmlns:a16="http://schemas.microsoft.com/office/drawing/2014/main" id="{424467B4-D724-2444-8487-958DFE718F7A}"/>
              </a:ext>
            </a:extLst>
          </p:cNvPr>
          <p:cNvSpPr>
            <a:spLocks/>
          </p:cNvSpPr>
          <p:nvPr/>
        </p:nvSpPr>
        <p:spPr bwMode="auto">
          <a:xfrm>
            <a:off x="7162800" y="6134100"/>
            <a:ext cx="3657600" cy="609600"/>
          </a:xfrm>
          <a:prstGeom prst="accentCallout2">
            <a:avLst>
              <a:gd name="adj1" fmla="val 18750"/>
              <a:gd name="adj2" fmla="val -2083"/>
              <a:gd name="adj3" fmla="val 18750"/>
              <a:gd name="adj4" fmla="val -3949"/>
              <a:gd name="adj5" fmla="val -306775"/>
              <a:gd name="adj6" fmla="val -25178"/>
            </a:avLst>
          </a:prstGeom>
          <a:noFill/>
          <a:ln w="28575">
            <a:solidFill>
              <a:srgbClr val="0000FF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FF"/>
                </a:solidFill>
                <a:latin typeface="+mn-lt"/>
              </a:rPr>
              <a:t>IP router: IP forwarding enabl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FF"/>
                </a:solidFill>
                <a:latin typeface="+mn-lt"/>
              </a:rPr>
              <a:t>Host: IP forwarding disabled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43B430A-71D4-E64F-B08C-D7DB415D2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2008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EEA524A-E34E-DE4A-82DC-4B410DB337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ing of an IP datagram in IP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EE705F2A-6622-6847-B99B-033B2C3D67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2804" y="1635760"/>
            <a:ext cx="11293305" cy="454120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ing of IP datagrams is very similar on an IP router and a host</a:t>
            </a:r>
          </a:p>
          <a:p>
            <a:r>
              <a:rPr lang="en-US" altLang="en-US" b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Main difference: </a:t>
            </a:r>
            <a:r>
              <a:rPr lang="en-US" altLang="ja-JP">
                <a:solidFill>
                  <a:srgbClr val="C00000"/>
                </a:solidFill>
                <a:ea typeface="ＭＳ Ｐゴシック" panose="020B0600070205080204" pitchFamily="34" charset="-128"/>
              </a:rPr>
              <a:t>IP forwarding is enabled on routers and disabled on hos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tabLst>
                <a:tab pos="739775" algn="l"/>
              </a:tabLst>
            </a:pP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</a:rPr>
              <a:t>IP forwarding enabled </a:t>
            </a:r>
            <a:br>
              <a:rPr lang="en-US" altLang="en-US" b="1">
                <a:solidFill>
                  <a:srgbClr val="0000FF"/>
                </a:solidFill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	if a datagram is received, but it is not for the local system, the datagram 	will be sent to a different system</a:t>
            </a:r>
          </a:p>
          <a:p>
            <a:pPr>
              <a:tabLst>
                <a:tab pos="739775" algn="l"/>
              </a:tabLst>
            </a:pPr>
            <a:r>
              <a:rPr lang="en-US" altLang="en-US">
                <a:solidFill>
                  <a:srgbClr val="C00000"/>
                </a:solidFill>
                <a:ea typeface="ＭＳ Ｐゴシック" panose="020B0600070205080204" pitchFamily="34" charset="-128"/>
                <a:sym typeface="Wingdings" pitchFamily="2" charset="2"/>
              </a:rPr>
              <a:t>IP forwarding disabled </a:t>
            </a:r>
            <a:b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</a:b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	if a datagram is received, but it is not for the local system, the datagram 	will be discard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6C97A8-E4F3-A14E-88DD-C0EFA3AF4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155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1E347F1-18CF-8047-8214-66AB3842D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cessing of an IP datagram at a router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8623E62-C821-1B45-90A8-53EFDF41FE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18099" y="2312174"/>
            <a:ext cx="5887177" cy="4038600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IP header validation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Process options in IP header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Parsing the destination IP address 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Routing table lookup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Decrement TTL (Hop Limit) 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Perform fragmentation (if necessary)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Calculate checksum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Transmit to next hop</a:t>
            </a:r>
          </a:p>
          <a:p>
            <a:pPr marL="457200" indent="-457200">
              <a:buFontTx/>
              <a:buAutoNum type="arabicPeriod"/>
            </a:pPr>
            <a:r>
              <a:rPr lang="en-US" altLang="en-US">
                <a:ea typeface="ＭＳ Ｐゴシック" panose="020B0600070205080204" pitchFamily="34" charset="-128"/>
              </a:rPr>
              <a:t>Send ICMP packet (if necessary)</a:t>
            </a:r>
          </a:p>
          <a:p>
            <a:pPr marL="457200" indent="-457200">
              <a:buFontTx/>
              <a:buAutoNum type="arabicPeriod"/>
            </a:pPr>
            <a:endParaRPr lang="en-US" altLang="en-US" sz="1800" b="1">
              <a:ea typeface="ＭＳ Ｐゴシック" panose="020B0600070205080204" pitchFamily="34" charset="-128"/>
            </a:endParaRPr>
          </a:p>
          <a:p>
            <a:pPr marL="914400" lvl="1" indent="-457200"/>
            <a:endParaRPr lang="en-US" altLang="en-US" sz="1800" b="1">
              <a:ea typeface="ＭＳ Ｐゴシック" panose="020B0600070205080204" pitchFamily="34" charset="-128"/>
            </a:endParaRP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82AEABDA-2C70-9C43-AB75-06BFC6417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7700" y="2115324"/>
            <a:ext cx="2209800" cy="850900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Receive</a:t>
            </a:r>
            <a:r>
              <a:rPr lang="en-US" altLang="en-US">
                <a:latin typeface="Times New Roman" panose="02020603050405020304" pitchFamily="18" charset="0"/>
              </a:rPr>
              <a:t> </a:t>
            </a:r>
            <a:r>
              <a:rPr lang="en-US" altLang="en-US"/>
              <a:t>an </a:t>
            </a:r>
            <a:br>
              <a:rPr lang="en-US" altLang="en-US"/>
            </a:br>
            <a:r>
              <a:rPr lang="en-US" altLang="en-US"/>
              <a:t>IP datagram</a:t>
            </a:r>
          </a:p>
        </p:txBody>
      </p:sp>
      <p:sp>
        <p:nvSpPr>
          <p:cNvPr id="26629" name="Line 6">
            <a:extLst>
              <a:ext uri="{FF2B5EF4-FFF2-40B4-BE49-F238E27FC236}">
                <a16:creationId xmlns:a16="http://schemas.microsoft.com/office/drawing/2014/main" id="{5CC877AE-ACAE-BF4D-9DBB-F00E17B75B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27500" y="2540774"/>
            <a:ext cx="914400" cy="0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FDC172-C7D0-B249-8DCE-95BCF19EE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6D4D31A-9B4E-4F3F-A228-C05C53710564}"/>
              </a:ext>
            </a:extLst>
          </p:cNvPr>
          <p:cNvSpPr txBox="1"/>
          <p:nvPr/>
        </p:nvSpPr>
        <p:spPr>
          <a:xfrm>
            <a:off x="10929901" y="4772114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>
                <a:solidFill>
                  <a:schemeClr val="accent5">
                    <a:lumMod val="75000"/>
                  </a:schemeClr>
                </a:solidFill>
              </a:rPr>
              <a:t>IPv4 only</a:t>
            </a:r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48D1FAE9-FAE0-4BBD-A6D1-B6B82B9B1104}"/>
              </a:ext>
            </a:extLst>
          </p:cNvPr>
          <p:cNvSpPr/>
          <p:nvPr/>
        </p:nvSpPr>
        <p:spPr>
          <a:xfrm>
            <a:off x="10562861" y="4489983"/>
            <a:ext cx="355988" cy="933595"/>
          </a:xfrm>
          <a:prstGeom prst="rightBrace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1186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</TotalTime>
  <Words>667</Words>
  <Application>Microsoft Macintosh PowerPoint</Application>
  <PresentationFormat>Widescreen</PresentationFormat>
  <Paragraphs>178</Paragraphs>
  <Slides>15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ＭＳ Ｐゴシック</vt:lpstr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Picture</vt:lpstr>
      <vt:lpstr>IP Forwarding</vt:lpstr>
      <vt:lpstr>Takeaways</vt:lpstr>
      <vt:lpstr>Delivery of an IP datagram</vt:lpstr>
      <vt:lpstr>Delivery of an IP datagram</vt:lpstr>
      <vt:lpstr>Delivery with routing tables</vt:lpstr>
      <vt:lpstr>Fundamentals for end-to-end delivery</vt:lpstr>
      <vt:lpstr>Processing of an IP datagram</vt:lpstr>
      <vt:lpstr>Processing of an IP datagram in IP</vt:lpstr>
      <vt:lpstr>Processing of an IP datagram at a router</vt:lpstr>
      <vt:lpstr>Routing tables</vt:lpstr>
      <vt:lpstr>Routing table lookup: Longest prefix match</vt:lpstr>
      <vt:lpstr>Types of routing table entries</vt:lpstr>
      <vt:lpstr>Routing table aggregation </vt:lpstr>
      <vt:lpstr>How do routing tables get updated?</vt:lpstr>
      <vt:lpstr>ICMP Redirect:  Routing table manipulations with ICMP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0-01T19:22:06Z</dcterms:modified>
</cp:coreProperties>
</file>